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D8D8D8" w:themeColor="background1" w:themeShade="D8"/>
  <w:body>
    <w:p w:rsidR="00CC5C4C" w:rsidRPr="00DF41BF" w:rsidRDefault="00CC5C4C" w:rsidP="00221490">
      <w:pPr>
        <w:jc w:val="center"/>
        <w:rPr>
          <w:rFonts w:ascii="TH SarabunPSK" w:hAnsi="TH SarabunPSK" w:cs="TH SarabunPSK"/>
          <w:sz w:val="36"/>
          <w:szCs w:val="36"/>
          <w:cs/>
        </w:rPr>
      </w:pPr>
    </w:p>
    <w:p w:rsidR="00221490" w:rsidRPr="00213035" w:rsidRDefault="00221490" w:rsidP="00221490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บทที่  8</w:t>
      </w:r>
    </w:p>
    <w:p w:rsidR="00221490" w:rsidRPr="00213035" w:rsidRDefault="00221490" w:rsidP="00221490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การบีบอัดข้อมูล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ในช่วงไม่กี่ปีที่ผ่านมาเทคโนโลยีได้เปลี่ยนวิธีที่เราส่งและจัดเก็บข้อมูล ตัวอย่างเช่น สายเคเบิลใยแก้วนำแสงช่วยให้เราส่งข้อมูลได้เร็วขึ้นมาก และดีวีดีช่วยให้เราสามารถจัดเก็บข้อมูลจำนวนมหาศาลบนสื่อที่มีขนาดเล็ก อย่างไรก็ตาม เช่นเดียวกับในด้านอื่นๆของชีวิตมีอัตราความต้องการจากสาธารณะก็เพิ่มขึ้นเรื่อยๆ ทุกวันนี้ เราต้องการดาวน์โหลดข้อมูลมากขึ้นในระยะเวลาที่สั้นลง นอกจากนี้ผู้บริโภคยังต้องการเก็บข้อมูลให้มากขึ้นในพื้นที่ที่เล็กลง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การบีบอัดข้อมูลสามารถลดปริมาณข้อมูลที่จะส่งหรือจัดเก็บโดยการกำจัดความซ้ำซ้อน (</w:t>
      </w:r>
      <w:r w:rsidRPr="00213035">
        <w:rPr>
          <w:rFonts w:ascii="TH SarabunPSK" w:hAnsi="TH SarabunPSK" w:cs="TH SarabunPSK"/>
          <w:sz w:val="36"/>
          <w:szCs w:val="36"/>
        </w:rPr>
        <w:t>redundancy</w:t>
      </w:r>
      <w:r w:rsidRPr="00213035">
        <w:rPr>
          <w:rFonts w:ascii="TH SarabunPSK" w:hAnsi="TH SarabunPSK" w:cs="TH SarabunPSK"/>
          <w:sz w:val="36"/>
          <w:szCs w:val="36"/>
          <w:cs/>
        </w:rPr>
        <w:t>) โดยในตัวมันเองบางส่วน ความซ้ำซ้อนถูกสร้างขึ้นเมื่อมีการสร้างข้อมูลขึ้นมา ในการบีบอัดข้อมูลนั้นทำให้การส่งและการจัดเก็บมีประสิทธิภาพมากขึ้น และในขณะเดียวกันสามารถรักษาความสมบูรณ์ของข้อมูลได้พร้อมๆกันอีกด้วย</w:t>
      </w:r>
    </w:p>
    <w:p w:rsidR="006B703E" w:rsidRPr="00213035" w:rsidRDefault="004B47BF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8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 xml:space="preserve">.1 </w:t>
      </w:r>
      <w:r w:rsidRPr="00213035">
        <w:rPr>
          <w:rFonts w:ascii="TH SarabunPSK" w:hAnsi="TH SarabunPSK" w:cs="TH SarabunPSK"/>
          <w:sz w:val="36"/>
          <w:szCs w:val="36"/>
          <w:cs/>
        </w:rPr>
        <w:t>การบีบอัดข้อมูล</w:t>
      </w:r>
    </w:p>
    <w:p w:rsidR="006B703E" w:rsidRPr="00213035" w:rsidRDefault="006B703E" w:rsidP="004B47BF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การบีบอัดข้อมูลหมายถึงการส่งหรือจัดเก็บจำนวนบิตที่น้อยลง แม้ว่าจะใช้หลายวิธีเพื่อจุดประสงค์นี้ แต่โดยทั่วไปแล้ววิธีการเหล่านี้สามารถแบ่งออกได้เป็นสองประเภทกว้างๆ ได้แก่ วิธีที่ไม่สูญเสียข้อมูล (</w:t>
      </w:r>
      <w:r w:rsidRPr="00213035">
        <w:rPr>
          <w:rFonts w:ascii="TH SarabunPSK" w:hAnsi="TH SarabunPSK" w:cs="TH SarabunPSK"/>
          <w:sz w:val="36"/>
          <w:szCs w:val="36"/>
        </w:rPr>
        <w:t>lossless</w:t>
      </w:r>
      <w:r w:rsidRPr="00213035">
        <w:rPr>
          <w:rFonts w:ascii="TH SarabunPSK" w:hAnsi="TH SarabunPSK" w:cs="TH SarabunPSK"/>
          <w:sz w:val="36"/>
          <w:szCs w:val="36"/>
          <w:cs/>
        </w:rPr>
        <w:t>) และวิธีสูญเสีย (</w:t>
      </w:r>
      <w:proofErr w:type="spellStart"/>
      <w:r w:rsidRPr="00213035">
        <w:rPr>
          <w:rFonts w:ascii="TH SarabunPSK" w:hAnsi="TH SarabunPSK" w:cs="TH SarabunPSK"/>
          <w:sz w:val="36"/>
          <w:szCs w:val="36"/>
        </w:rPr>
        <w:t>lossy</w:t>
      </w:r>
      <w:proofErr w:type="spellEnd"/>
      <w:r w:rsidRPr="00213035">
        <w:rPr>
          <w:rFonts w:ascii="TH SarabunPSK" w:hAnsi="TH SarabunPSK" w:cs="TH SarabunPSK"/>
          <w:sz w:val="36"/>
          <w:szCs w:val="36"/>
          <w:cs/>
        </w:rPr>
        <w:t xml:space="preserve">) รูปที่ </w:t>
      </w:r>
      <w:r w:rsidR="004B47BF" w:rsidRPr="00213035">
        <w:rPr>
          <w:rFonts w:ascii="TH SarabunPSK" w:hAnsi="TH SarabunPSK" w:cs="TH SarabunPSK"/>
          <w:sz w:val="36"/>
          <w:szCs w:val="36"/>
          <w:cs/>
        </w:rPr>
        <w:t>8.</w:t>
      </w:r>
      <w:r w:rsidRPr="00213035">
        <w:rPr>
          <w:rFonts w:ascii="TH SarabunPSK" w:hAnsi="TH SarabunPSK" w:cs="TH SarabunPSK"/>
          <w:sz w:val="36"/>
          <w:szCs w:val="36"/>
          <w:cs/>
        </w:rPr>
        <w:t>1 แสดงสองหมวดหมู่และวิธีการทั่วไปที่ใช้ในแต่ละหมวดหมู่ ก่อนอื่นจะกล่าวพูดถึงวิธีการบีบอัดแบบไม่สูญเสียข้อมูลก่อนเนื่องจากเป็นวิธีที่ง่ายและเข้าใจได้ง่ายกว่าหลังจากนั้นจะนำเสนอวิธีการบีบอัดแบบสูญเสีย</w:t>
      </w:r>
    </w:p>
    <w:p w:rsidR="006B703E" w:rsidRPr="00213035" w:rsidRDefault="006B703E" w:rsidP="004B47BF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</w:rPr>
        <w:object w:dxaOrig="8940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8pt;height:115.05pt" o:ole="">
            <v:imagedata r:id="rId5" o:title=""/>
          </v:shape>
          <o:OLEObject Type="Embed" ProgID="Visio.Drawing.15" ShapeID="_x0000_i1025" DrawAspect="Content" ObjectID="_1803904876" r:id="rId6"/>
        </w:object>
      </w:r>
    </w:p>
    <w:p w:rsidR="004B47BF" w:rsidRPr="00213035" w:rsidRDefault="004B47BF" w:rsidP="004B47BF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รูปที่ 8.1 วิธีการบีบอัดข้อมูล</w:t>
      </w:r>
    </w:p>
    <w:p w:rsidR="004B47BF" w:rsidRPr="00213035" w:rsidRDefault="004B47BF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4B47BF" w:rsidRPr="00213035" w:rsidRDefault="004B47BF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lastRenderedPageBreak/>
        <w:t>8.2 วิธีการบีบอัดแบบไม่สูญเสีย (</w:t>
      </w:r>
      <w:r w:rsidRPr="00213035">
        <w:rPr>
          <w:rFonts w:ascii="TH SarabunPSK" w:hAnsi="TH SarabunPSK" w:cs="TH SarabunPSK"/>
          <w:sz w:val="36"/>
          <w:szCs w:val="36"/>
        </w:rPr>
        <w:t>L</w:t>
      </w:r>
      <w:r w:rsidR="003A5BB5" w:rsidRPr="00213035">
        <w:rPr>
          <w:rFonts w:ascii="TH SarabunPSK" w:hAnsi="TH SarabunPSK" w:cs="TH SarabunPSK"/>
          <w:sz w:val="36"/>
          <w:szCs w:val="36"/>
        </w:rPr>
        <w:t>ossless compression methods</w:t>
      </w:r>
      <w:r w:rsidRPr="00213035">
        <w:rPr>
          <w:rFonts w:ascii="TH SarabunPSK" w:hAnsi="TH SarabunPSK" w:cs="TH SarabunPSK"/>
          <w:sz w:val="36"/>
          <w:szCs w:val="36"/>
          <w:cs/>
        </w:rPr>
        <w:t>)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ในการบีบอัดข้อมูลแบบไม่สูญเสียข้อมูล (</w:t>
      </w:r>
      <w:r w:rsidRPr="00213035">
        <w:rPr>
          <w:rFonts w:ascii="TH SarabunPSK" w:hAnsi="TH SarabunPSK" w:cs="TH SarabunPSK"/>
          <w:sz w:val="36"/>
          <w:szCs w:val="36"/>
        </w:rPr>
        <w:t>lossless data compression</w:t>
      </w:r>
      <w:r w:rsidRPr="00213035">
        <w:rPr>
          <w:rFonts w:ascii="TH SarabunPSK" w:hAnsi="TH SarabunPSK" w:cs="TH SarabunPSK"/>
          <w:sz w:val="36"/>
          <w:szCs w:val="36"/>
          <w:cs/>
        </w:rPr>
        <w:t>) ความสมบูรณ์ของข้อมูลจะถูกรักษาไว้ ข้อมูลต้นฉบับและข้อมูลหลังการบีบอัด (</w:t>
      </w:r>
      <w:r w:rsidRPr="00213035">
        <w:rPr>
          <w:rFonts w:ascii="TH SarabunPSK" w:hAnsi="TH SarabunPSK" w:cs="TH SarabunPSK"/>
          <w:sz w:val="36"/>
          <w:szCs w:val="36"/>
        </w:rPr>
        <w:t>compression</w:t>
      </w:r>
      <w:r w:rsidRPr="00213035">
        <w:rPr>
          <w:rFonts w:ascii="TH SarabunPSK" w:hAnsi="TH SarabunPSK" w:cs="TH SarabunPSK"/>
          <w:sz w:val="36"/>
          <w:szCs w:val="36"/>
          <w:cs/>
        </w:rPr>
        <w:t>) และคลายการบีบอัด (</w:t>
      </w:r>
      <w:r w:rsidRPr="00213035">
        <w:rPr>
          <w:rFonts w:ascii="TH SarabunPSK" w:hAnsi="TH SarabunPSK" w:cs="TH SarabunPSK"/>
          <w:sz w:val="36"/>
          <w:szCs w:val="36"/>
        </w:rPr>
        <w:t>decompression</w:t>
      </w:r>
      <w:r w:rsidRPr="00213035">
        <w:rPr>
          <w:rFonts w:ascii="TH SarabunPSK" w:hAnsi="TH SarabunPSK" w:cs="TH SarabunPSK"/>
          <w:sz w:val="36"/>
          <w:szCs w:val="36"/>
          <w:cs/>
        </w:rPr>
        <w:t>) จะเหมือนกันทุกประการ เนื่องจากในวิธีการเหล่านี้ อัลกอริทึมการบีบอัดและคลายการบีบอัดจะตรงกันข้ามกันก็คือไม่มีส่วนใดของข้อมูลสูญหายในกระบวนการ ข้อมูลที่ซ้ำซ้อน (</w:t>
      </w:r>
      <w:r w:rsidRPr="00213035">
        <w:rPr>
          <w:rFonts w:ascii="TH SarabunPSK" w:hAnsi="TH SarabunPSK" w:cs="TH SarabunPSK"/>
          <w:sz w:val="36"/>
          <w:szCs w:val="36"/>
        </w:rPr>
        <w:t>Redundant data</w:t>
      </w:r>
      <w:r w:rsidRPr="00213035">
        <w:rPr>
          <w:rFonts w:ascii="TH SarabunPSK" w:hAnsi="TH SarabunPSK" w:cs="TH SarabunPSK"/>
          <w:sz w:val="36"/>
          <w:szCs w:val="36"/>
          <w:cs/>
        </w:rPr>
        <w:t>) จะถูกลบออกในการบีบอัดและเพิ่มระหว่างคลายการบีบอัด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  <w:cs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โดยปกติแล้ววิธีการบีบอัดแบบไม่สูญเสียข้อมูลจะใช้เมื่อต้องการที่จะไม่ให้สูญเสียข้อมูลใดๆ ตัวอย่างเช่น เราต้องไม่สูญเสียข้อมูลเมื่อบีบอัดไฟล์ข้อความ (</w:t>
      </w:r>
      <w:r w:rsidRPr="00213035">
        <w:rPr>
          <w:rFonts w:ascii="TH SarabunPSK" w:hAnsi="TH SarabunPSK" w:cs="TH SarabunPSK"/>
          <w:sz w:val="36"/>
          <w:szCs w:val="36"/>
        </w:rPr>
        <w:t>text file</w:t>
      </w:r>
      <w:r w:rsidRPr="00213035">
        <w:rPr>
          <w:rFonts w:ascii="TH SarabunPSK" w:hAnsi="TH SarabunPSK" w:cs="TH SarabunPSK"/>
          <w:sz w:val="36"/>
          <w:szCs w:val="36"/>
          <w:cs/>
        </w:rPr>
        <w:t>) หรือโปรแกรมแอปพลิเคชัน</w:t>
      </w:r>
    </w:p>
    <w:p w:rsidR="00AB71B7" w:rsidRPr="00213035" w:rsidRDefault="00AB71B7" w:rsidP="00AB71B7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8.2.1 การเข้ารหัสรันเลงท์ (</w:t>
      </w:r>
      <w:r w:rsidRPr="00213035">
        <w:rPr>
          <w:rFonts w:ascii="TH SarabunPSK" w:hAnsi="TH SarabunPSK" w:cs="TH SarabunPSK"/>
          <w:sz w:val="36"/>
          <w:szCs w:val="36"/>
        </w:rPr>
        <w:t>Run</w:t>
      </w:r>
      <w:r w:rsidRPr="00213035">
        <w:rPr>
          <w:rFonts w:ascii="TH SarabunPSK" w:hAnsi="TH SarabunPSK" w:cs="TH SarabunPSK"/>
          <w:sz w:val="36"/>
          <w:szCs w:val="36"/>
          <w:cs/>
        </w:rPr>
        <w:t>-</w:t>
      </w:r>
      <w:r w:rsidRPr="00213035">
        <w:rPr>
          <w:rFonts w:ascii="TH SarabunPSK" w:hAnsi="TH SarabunPSK" w:cs="TH SarabunPSK"/>
          <w:sz w:val="36"/>
          <w:szCs w:val="36"/>
        </w:rPr>
        <w:t>length encoding</w:t>
      </w:r>
      <w:r w:rsidRPr="00213035">
        <w:rPr>
          <w:rFonts w:ascii="TH SarabunPSK" w:hAnsi="TH SarabunPSK" w:cs="TH SarabunPSK"/>
          <w:sz w:val="36"/>
          <w:szCs w:val="36"/>
          <w:cs/>
        </w:rPr>
        <w:t>)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  <w:cs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การเข้ารหัสรันเลงท์ (</w:t>
      </w:r>
      <w:r w:rsidRPr="00213035">
        <w:rPr>
          <w:rFonts w:ascii="TH SarabunPSK" w:hAnsi="TH SarabunPSK" w:cs="TH SarabunPSK"/>
          <w:sz w:val="36"/>
          <w:szCs w:val="36"/>
        </w:rPr>
        <w:t>Run</w:t>
      </w:r>
      <w:r w:rsidRPr="00213035">
        <w:rPr>
          <w:rFonts w:ascii="TH SarabunPSK" w:hAnsi="TH SarabunPSK" w:cs="TH SarabunPSK"/>
          <w:sz w:val="36"/>
          <w:szCs w:val="36"/>
          <w:cs/>
        </w:rPr>
        <w:t>-</w:t>
      </w:r>
      <w:r w:rsidRPr="00213035">
        <w:rPr>
          <w:rFonts w:ascii="TH SarabunPSK" w:hAnsi="TH SarabunPSK" w:cs="TH SarabunPSK"/>
          <w:sz w:val="36"/>
          <w:szCs w:val="36"/>
        </w:rPr>
        <w:t>length encoding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) น่าจะเป็นวิธีที่ง่ายที่สุดในการบีบอัด สามารถใช้ในการบีบอัดข้อมูลที่ได้จากการรวมผสานของสัญลักษณ์ต่างๆ ไม่จำเป็นต้องทราบความถี่ของการเกิดสัญลักษณ์ (เหมือนกับการเข้ารหัสแบบฮัฟแมน) และจะมีประสิทธิภาพมากหากข้อมูลแทนด้วยบิต </w:t>
      </w:r>
      <w:r w:rsidRPr="00213035">
        <w:rPr>
          <w:rFonts w:ascii="TH SarabunPSK" w:hAnsi="TH SarabunPSK" w:cs="TH SarabunPSK"/>
          <w:sz w:val="36"/>
          <w:szCs w:val="36"/>
        </w:rPr>
        <w:t xml:space="preserve">0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และ บิต </w:t>
      </w:r>
      <w:r w:rsidRPr="00213035">
        <w:rPr>
          <w:rFonts w:ascii="TH SarabunPSK" w:hAnsi="TH SarabunPSK" w:cs="TH SarabunPSK"/>
          <w:sz w:val="36"/>
          <w:szCs w:val="36"/>
        </w:rPr>
        <w:t>1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แนวคิดทั่วไปที่อยู่เบื้องหลังวิธีการนี้คือการแทนที่สัญลักษณ์ที่เกิดขึ้นซ้ำๆ ติดต่อกันด้วยการเกิดขึ้นหนึ่งครั้งของสัญลักษณ์ตามด้วยจำนวนครั้งที่เกิดขึ้น ตัวอย่างเช่น </w:t>
      </w:r>
      <w:r w:rsidRPr="00213035">
        <w:rPr>
          <w:rFonts w:ascii="TH SarabunPSK" w:hAnsi="TH SarabunPSK" w:cs="TH SarabunPSK"/>
          <w:sz w:val="36"/>
          <w:szCs w:val="36"/>
        </w:rPr>
        <w:t xml:space="preserve">GGGGGGGG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สามารถแทนที่ด้วย </w:t>
      </w:r>
      <w:r w:rsidRPr="00213035">
        <w:rPr>
          <w:rFonts w:ascii="TH SarabunPSK" w:hAnsi="TH SarabunPSK" w:cs="TH SarabunPSK"/>
          <w:sz w:val="36"/>
          <w:szCs w:val="36"/>
        </w:rPr>
        <w:t xml:space="preserve">G08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รูปที่ </w:t>
      </w:r>
      <w:r w:rsidR="004B47BF" w:rsidRPr="00213035">
        <w:rPr>
          <w:rFonts w:ascii="TH SarabunPSK" w:hAnsi="TH SarabunPSK" w:cs="TH SarabunPSK"/>
          <w:sz w:val="36"/>
          <w:szCs w:val="36"/>
        </w:rPr>
        <w:t>8</w:t>
      </w:r>
      <w:r w:rsidR="004B47BF" w:rsidRPr="00213035">
        <w:rPr>
          <w:rFonts w:ascii="TH SarabunPSK" w:hAnsi="TH SarabunPSK" w:cs="TH SarabunPSK"/>
          <w:sz w:val="36"/>
          <w:szCs w:val="36"/>
          <w:cs/>
        </w:rPr>
        <w:t>.</w:t>
      </w:r>
      <w:r w:rsidRPr="00213035">
        <w:rPr>
          <w:rFonts w:ascii="TH SarabunPSK" w:hAnsi="TH SarabunPSK" w:cs="TH SarabunPSK"/>
          <w:sz w:val="36"/>
          <w:szCs w:val="36"/>
        </w:rPr>
        <w:t xml:space="preserve">2 </w:t>
      </w:r>
      <w:r w:rsidRPr="00213035">
        <w:rPr>
          <w:rFonts w:ascii="TH SarabunPSK" w:hAnsi="TH SarabunPSK" w:cs="TH SarabunPSK"/>
          <w:sz w:val="36"/>
          <w:szCs w:val="36"/>
          <w:cs/>
        </w:rPr>
        <w:t>แสดงตัวอย่างวิธีการบีบอัดอย่างง่ายนี้ สังเกตุว่าจะใช้หลักตัวเลขคงที่จำนวน 2 หลักเพื่อแสดงจำนวน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6B703E" w:rsidRPr="00213035" w:rsidRDefault="006B703E" w:rsidP="00AB71B7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</w:rPr>
        <w:object w:dxaOrig="4560" w:dyaOrig="2251">
          <v:shape id="_x0000_i1026" type="#_x0000_t75" style="width:228pt;height:112.25pt" o:ole="">
            <v:imagedata r:id="rId7" o:title=""/>
          </v:shape>
          <o:OLEObject Type="Embed" ProgID="Visio.Drawing.15" ShapeID="_x0000_i1026" DrawAspect="Content" ObjectID="_1803904877" r:id="rId8"/>
        </w:object>
      </w:r>
    </w:p>
    <w:p w:rsidR="00AB71B7" w:rsidRPr="00213035" w:rsidRDefault="00AB71B7" w:rsidP="00AB71B7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รูปที่ 8.2 ตัวอย่างของการเข้ารหัสรันเลงท์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6B703E" w:rsidRPr="00213035" w:rsidRDefault="006B703E" w:rsidP="00441D1A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lastRenderedPageBreak/>
        <w:t xml:space="preserve">วิธีการนี้จะมีประสิทธิภาพมากยิ่งขึ้นหากข้อมูลใช้สัญลักษณ์เพียงสองตัว (เช่น 0 และ 1) ในรูปแบบบิต และสัญลักษณ์หนึ่งใช้บ่อยกว่าอีกสัญลักษณ์หนึ่ง ตัวอย่างเช่น สมมติว่าเรามีภาพที่แทนด้วย 0 เป็นส่วนใหญ่และบางส่วนเป็น 1 ในกรณีนี้ เราสามารถลดจำนวนบิตได้โดยส่ง (หรือจัดเก็บ) จำนวน 0 ที่เกิดขึ้นระหว่างสองบิต </w:t>
      </w:r>
      <w:r w:rsidR="00DF41BF" w:rsidRPr="00213035">
        <w:rPr>
          <w:rFonts w:ascii="TH SarabunPSK" w:hAnsi="TH SarabunPSK" w:cs="TH SarabunPSK"/>
          <w:sz w:val="36"/>
          <w:szCs w:val="36"/>
          <w:cs/>
        </w:rPr>
        <w:t>ดัง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รูปที่ </w:t>
      </w:r>
      <w:r w:rsidR="004B47BF" w:rsidRPr="00213035">
        <w:rPr>
          <w:rFonts w:ascii="TH SarabunPSK" w:hAnsi="TH SarabunPSK" w:cs="TH SarabunPSK"/>
          <w:sz w:val="36"/>
          <w:szCs w:val="36"/>
          <w:cs/>
        </w:rPr>
        <w:t>8.</w:t>
      </w:r>
      <w:r w:rsidR="00DF41BF" w:rsidRPr="00213035">
        <w:rPr>
          <w:rFonts w:ascii="TH SarabunPSK" w:hAnsi="TH SarabunPSK" w:cs="TH SarabunPSK"/>
          <w:sz w:val="36"/>
          <w:szCs w:val="36"/>
          <w:cs/>
        </w:rPr>
        <w:t>3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6B703E" w:rsidRPr="00213035" w:rsidRDefault="006B703E" w:rsidP="00441D1A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object w:dxaOrig="4141" w:dyaOrig="2206">
          <v:shape id="_x0000_i1027" type="#_x0000_t75" style="width:206.8pt;height:110.8pt" o:ole="">
            <v:imagedata r:id="rId9" o:title=""/>
          </v:shape>
          <o:OLEObject Type="Embed" ProgID="Visio.Drawing.15" ShapeID="_x0000_i1027" DrawAspect="Content" ObjectID="_1803904878" r:id="rId10"/>
        </w:object>
      </w:r>
    </w:p>
    <w:p w:rsidR="00441D1A" w:rsidRPr="00213035" w:rsidRDefault="00441D1A" w:rsidP="00441D1A">
      <w:pPr>
        <w:jc w:val="center"/>
        <w:rPr>
          <w:rFonts w:ascii="TH SarabunPSK" w:hAnsi="TH SarabunPSK" w:cs="TH SarabunPSK"/>
          <w:sz w:val="36"/>
          <w:szCs w:val="36"/>
          <w:cs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รูปที่ 8.</w:t>
      </w:r>
      <w:r w:rsidRPr="00213035">
        <w:rPr>
          <w:rFonts w:ascii="TH SarabunPSK" w:hAnsi="TH SarabunPSK" w:cs="TH SarabunPSK"/>
          <w:sz w:val="36"/>
          <w:szCs w:val="36"/>
        </w:rPr>
        <w:t>3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การเข้ารหัสรันเลงท์</w:t>
      </w:r>
      <w:r w:rsidRPr="00213035">
        <w:rPr>
          <w:rFonts w:ascii="TH SarabunPSK" w:hAnsi="TH SarabunPSK" w:cs="TH SarabunPSK"/>
          <w:sz w:val="36"/>
          <w:szCs w:val="36"/>
        </w:rPr>
        <w:t xml:space="preserve"> 2 </w:t>
      </w:r>
      <w:r w:rsidRPr="00213035">
        <w:rPr>
          <w:rFonts w:ascii="TH SarabunPSK" w:hAnsi="TH SarabunPSK" w:cs="TH SarabunPSK"/>
          <w:sz w:val="36"/>
          <w:szCs w:val="36"/>
          <w:cs/>
        </w:rPr>
        <w:t>สัญลักษณ์</w:t>
      </w:r>
    </w:p>
    <w:p w:rsidR="00441D1A" w:rsidRPr="00213035" w:rsidRDefault="00441D1A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6B703E" w:rsidRPr="00213035" w:rsidRDefault="006B703E" w:rsidP="00441D1A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ในที่นี้จะแทนจำนวนเป็นเลขฐานสองเป็นชุด </w:t>
      </w:r>
      <w:r w:rsidRPr="00213035">
        <w:rPr>
          <w:rFonts w:ascii="TH SarabunPSK" w:hAnsi="TH SarabunPSK" w:cs="TH SarabunPSK"/>
          <w:sz w:val="36"/>
          <w:szCs w:val="36"/>
        </w:rPr>
        <w:t xml:space="preserve">4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บิต ในสถานการณ์จริงต้องการหาจำนวนบิตที่เหมาะสมที่สุดเพื่อหลีกเลี่ยงการซ้ำซ้อนเพิ่มเติม ในรูป </w:t>
      </w:r>
      <w:r w:rsidR="004B47BF" w:rsidRPr="00213035">
        <w:rPr>
          <w:rFonts w:ascii="TH SarabunPSK" w:hAnsi="TH SarabunPSK" w:cs="TH SarabunPSK"/>
          <w:sz w:val="36"/>
          <w:szCs w:val="36"/>
        </w:rPr>
        <w:t>8</w:t>
      </w:r>
      <w:r w:rsidR="004B47BF" w:rsidRPr="00213035">
        <w:rPr>
          <w:rFonts w:ascii="TH SarabunPSK" w:hAnsi="TH SarabunPSK" w:cs="TH SarabunPSK"/>
          <w:sz w:val="36"/>
          <w:szCs w:val="36"/>
          <w:cs/>
        </w:rPr>
        <w:t>.</w:t>
      </w:r>
      <w:r w:rsidRPr="00213035">
        <w:rPr>
          <w:rFonts w:ascii="TH SarabunPSK" w:hAnsi="TH SarabunPSK" w:cs="TH SarabunPSK"/>
          <w:sz w:val="36"/>
          <w:szCs w:val="36"/>
        </w:rPr>
        <w:t xml:space="preserve">3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มีบิต </w:t>
      </w:r>
      <w:r w:rsidRPr="00213035">
        <w:rPr>
          <w:rFonts w:ascii="TH SarabunPSK" w:hAnsi="TH SarabunPSK" w:cs="TH SarabunPSK"/>
          <w:sz w:val="36"/>
          <w:szCs w:val="36"/>
        </w:rPr>
        <w:t xml:space="preserve">0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จำนวน 9 ตัวก่อนที่จะเป็นบิต </w:t>
      </w:r>
      <w:r w:rsidRPr="00213035">
        <w:rPr>
          <w:rFonts w:ascii="TH SarabunPSK" w:hAnsi="TH SarabunPSK" w:cs="TH SarabunPSK"/>
          <w:sz w:val="36"/>
          <w:szCs w:val="36"/>
        </w:rPr>
        <w:t xml:space="preserve">1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ตัวแรก ซึ่งบิต </w:t>
      </w:r>
      <w:r w:rsidRPr="00213035">
        <w:rPr>
          <w:rFonts w:ascii="TH SarabunPSK" w:hAnsi="TH SarabunPSK" w:cs="TH SarabunPSK"/>
          <w:sz w:val="36"/>
          <w:szCs w:val="36"/>
        </w:rPr>
        <w:t>0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เหล่านี้ถูกบีบอัดเป็นรูปแบบเลขฐานสองคือ 1001 (9 ในรูปแบบเลขฐานสอง) และชุดบิต </w:t>
      </w:r>
      <w:r w:rsidRPr="00213035">
        <w:rPr>
          <w:rFonts w:ascii="TH SarabunPSK" w:hAnsi="TH SarabunPSK" w:cs="TH SarabunPSK"/>
          <w:sz w:val="36"/>
          <w:szCs w:val="36"/>
        </w:rPr>
        <w:t xml:space="preserve">0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ถัดไปมีจำนวน 5 ตัวจะถูกบีบอัดเป็น </w:t>
      </w:r>
      <w:r w:rsidRPr="00213035">
        <w:rPr>
          <w:rFonts w:ascii="TH SarabunPSK" w:hAnsi="TH SarabunPSK" w:cs="TH SarabunPSK"/>
          <w:sz w:val="36"/>
          <w:szCs w:val="36"/>
        </w:rPr>
        <w:t>010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1 ลำดับถัดต่อไปมีบิต </w:t>
      </w:r>
      <w:r w:rsidRPr="00213035">
        <w:rPr>
          <w:rFonts w:ascii="TH SarabunPSK" w:hAnsi="TH SarabunPSK" w:cs="TH SarabunPSK"/>
          <w:sz w:val="36"/>
          <w:szCs w:val="36"/>
        </w:rPr>
        <w:t xml:space="preserve">1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จำนวน 2 ตัวของข้อมูลต้นฉบับซึ่งแทนด้วยชุดบิต 0 จำนวน 4 บิตถูกบีบอัดเป็น </w:t>
      </w:r>
      <w:r w:rsidRPr="00213035">
        <w:rPr>
          <w:rFonts w:ascii="TH SarabunPSK" w:hAnsi="TH SarabunPSK" w:cs="TH SarabunPSK"/>
          <w:sz w:val="36"/>
          <w:szCs w:val="36"/>
        </w:rPr>
        <w:t>0000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สุดท้ายบิต </w:t>
      </w:r>
      <w:r w:rsidRPr="00213035">
        <w:rPr>
          <w:rFonts w:ascii="TH SarabunPSK" w:hAnsi="TH SarabunPSK" w:cs="TH SarabunPSK"/>
          <w:sz w:val="36"/>
          <w:szCs w:val="36"/>
        </w:rPr>
        <w:t xml:space="preserve">0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จำนวน 15 ตัว จะถูกบีบอัดเป็น </w:t>
      </w:r>
      <w:r w:rsidRPr="00213035">
        <w:rPr>
          <w:rFonts w:ascii="TH SarabunPSK" w:hAnsi="TH SarabunPSK" w:cs="TH SarabunPSK"/>
          <w:sz w:val="36"/>
          <w:szCs w:val="36"/>
        </w:rPr>
        <w:t>11</w:t>
      </w:r>
      <w:r w:rsidRPr="00213035">
        <w:rPr>
          <w:rFonts w:ascii="TH SarabunPSK" w:hAnsi="TH SarabunPSK" w:cs="TH SarabunPSK"/>
          <w:sz w:val="36"/>
          <w:szCs w:val="36"/>
          <w:cs/>
        </w:rPr>
        <w:t>11</w:t>
      </w:r>
    </w:p>
    <w:p w:rsidR="006B703E" w:rsidRPr="00213035" w:rsidRDefault="006B703E" w:rsidP="00441D1A">
      <w:pPr>
        <w:ind w:firstLine="720"/>
        <w:jc w:val="thaiDistribute"/>
        <w:rPr>
          <w:rFonts w:ascii="TH SarabunPSK" w:hAnsi="TH SarabunPSK" w:cs="TH SarabunPSK"/>
          <w:sz w:val="36"/>
          <w:szCs w:val="36"/>
          <w:cs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สังเกตุว่าว่าด้วยการรูปแบบการบีบอัดแบบไบนารี </w:t>
      </w:r>
      <w:r w:rsidRPr="00213035">
        <w:rPr>
          <w:rFonts w:ascii="TH SarabunPSK" w:hAnsi="TH SarabunPSK" w:cs="TH SarabunPSK"/>
          <w:sz w:val="36"/>
          <w:szCs w:val="36"/>
        </w:rPr>
        <w:t xml:space="preserve">4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บิต ถ้าหากมีจำนวนบิต 0 ซ้ำกันมากกว่า </w:t>
      </w:r>
      <w:r w:rsidRPr="00213035">
        <w:rPr>
          <w:rFonts w:ascii="TH SarabunPSK" w:hAnsi="TH SarabunPSK" w:cs="TH SarabunPSK"/>
          <w:sz w:val="36"/>
          <w:szCs w:val="36"/>
        </w:rPr>
        <w:t>15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บิต แล้วบิตเหล่านี้จะถูกแบ่งออกเป็นสองกลุ่มหรือมากกว่า ตัวอย่างเช่น ลำดับของบิต 0 ซ้ำกันจำนวน 20 บิต จะถูเข้ารหัสเป็น </w:t>
      </w:r>
      <w:r w:rsidRPr="00213035">
        <w:rPr>
          <w:rFonts w:ascii="TH SarabunPSK" w:hAnsi="TH SarabunPSK" w:cs="TH SarabunPSK"/>
          <w:sz w:val="36"/>
          <w:szCs w:val="36"/>
        </w:rPr>
        <w:t xml:space="preserve">1111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0101 ในส่วนของอัลกอริทึมการถอดรหัสเมื่อการนับครั้งแรกที่เป็น </w:t>
      </w:r>
      <w:r w:rsidRPr="00213035">
        <w:rPr>
          <w:rFonts w:ascii="TH SarabunPSK" w:hAnsi="TH SarabunPSK" w:cs="TH SarabunPSK"/>
          <w:sz w:val="36"/>
          <w:szCs w:val="36"/>
        </w:rPr>
        <w:t xml:space="preserve">1111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เครื่องรับรู้ว่าในรูปแบบ </w:t>
      </w:r>
      <w:r w:rsidRPr="00213035">
        <w:rPr>
          <w:rFonts w:ascii="TH SarabunPSK" w:hAnsi="TH SarabunPSK" w:cs="TH SarabunPSK"/>
          <w:sz w:val="36"/>
          <w:szCs w:val="36"/>
        </w:rPr>
        <w:t xml:space="preserve">4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บิตถัดไปคือเป็นความต่อเนื่องของบิต </w:t>
      </w:r>
      <w:r w:rsidRPr="00213035">
        <w:rPr>
          <w:rFonts w:ascii="TH SarabunPSK" w:hAnsi="TH SarabunPSK" w:cs="TH SarabunPSK"/>
          <w:sz w:val="36"/>
          <w:szCs w:val="36"/>
        </w:rPr>
        <w:t xml:space="preserve">0 </w:t>
      </w:r>
    </w:p>
    <w:p w:rsidR="00441D1A" w:rsidRPr="00213035" w:rsidRDefault="00441D1A" w:rsidP="00441D1A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8.2.2 การเข้ารหัสฮัฟแมน (</w:t>
      </w:r>
      <w:r w:rsidRPr="00213035">
        <w:rPr>
          <w:rFonts w:ascii="TH SarabunPSK" w:hAnsi="TH SarabunPSK" w:cs="TH SarabunPSK"/>
          <w:sz w:val="36"/>
          <w:szCs w:val="36"/>
        </w:rPr>
        <w:t>Huffman coding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) 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การเข้ารหัสฮัฟแมน (</w:t>
      </w:r>
      <w:r w:rsidRPr="00213035">
        <w:rPr>
          <w:rFonts w:ascii="TH SarabunPSK" w:hAnsi="TH SarabunPSK" w:cs="TH SarabunPSK"/>
          <w:sz w:val="36"/>
          <w:szCs w:val="36"/>
        </w:rPr>
        <w:t>Huffman coding</w:t>
      </w:r>
      <w:r w:rsidRPr="00213035">
        <w:rPr>
          <w:rFonts w:ascii="TH SarabunPSK" w:hAnsi="TH SarabunPSK" w:cs="TH SarabunPSK"/>
          <w:sz w:val="36"/>
          <w:szCs w:val="36"/>
          <w:cs/>
        </w:rPr>
        <w:t>) นั้นสัญลักษณ์ที่เกิดขึ้นบ่อยครั้งกว่าสามารถกำหนดรหัสได้สั้นกว่า ส่วนสัญลักษณ์ที่เกิดขึ้นบ่อยครั้งน้อยกว่าจะกำหนดรหัสได้ยาวกว่า ตัวอย่างเช่น สมมติว่าเรามี</w:t>
      </w:r>
      <w:r w:rsidRPr="00213035">
        <w:rPr>
          <w:rFonts w:ascii="TH SarabunPSK" w:hAnsi="TH SarabunPSK" w:cs="TH SarabunPSK"/>
          <w:sz w:val="36"/>
          <w:szCs w:val="36"/>
          <w:cs/>
        </w:rPr>
        <w:lastRenderedPageBreak/>
        <w:t>ไฟล์ข้อความที่ใช้อักขระเพียงห้าตัว (</w:t>
      </w:r>
      <w:r w:rsidRPr="00213035">
        <w:rPr>
          <w:rFonts w:ascii="TH SarabunPSK" w:hAnsi="TH SarabunPSK" w:cs="TH SarabunPSK"/>
          <w:sz w:val="36"/>
          <w:szCs w:val="36"/>
        </w:rPr>
        <w:t>A, B, C, D, E</w:t>
      </w:r>
      <w:r w:rsidRPr="00213035">
        <w:rPr>
          <w:rFonts w:ascii="TH SarabunPSK" w:hAnsi="TH SarabunPSK" w:cs="TH SarabunPSK"/>
          <w:sz w:val="36"/>
          <w:szCs w:val="36"/>
          <w:cs/>
        </w:rPr>
        <w:t>) เราเลือกอักขระเพียงห้าตัวเพื่อให้การสนทนาง่ายขึ้น แต่ขั้นตอนนี้ใช้ได้เท่าเทียมกันสำหรับตัวอักษรจำนวนน้อยหรือมากกว่า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ก่อนที่เราจะกำหนดรูปแบบบิตให้กับตัวอักษรแต่ละตัว เราจะกำหนดน้ำหนัก (</w:t>
      </w:r>
      <w:r w:rsidRPr="00213035">
        <w:rPr>
          <w:rFonts w:ascii="TH SarabunPSK" w:hAnsi="TH SarabunPSK" w:cs="TH SarabunPSK"/>
          <w:sz w:val="36"/>
          <w:szCs w:val="36"/>
        </w:rPr>
        <w:t>weight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) ตัวอักษรแต่ละตัวตามความถี่ในการใช้งาน ในตัวอย่างนี้ สมมติว่าความถี่ของตัวอักษรเป็นไปตามตารางที่ </w:t>
      </w:r>
      <w:r w:rsidR="004B47BF" w:rsidRPr="00213035">
        <w:rPr>
          <w:rFonts w:ascii="TH SarabunPSK" w:hAnsi="TH SarabunPSK" w:cs="TH SarabunPSK"/>
          <w:sz w:val="36"/>
          <w:szCs w:val="36"/>
        </w:rPr>
        <w:t>8</w:t>
      </w:r>
      <w:r w:rsidR="004B47BF" w:rsidRPr="00213035">
        <w:rPr>
          <w:rFonts w:ascii="TH SarabunPSK" w:hAnsi="TH SarabunPSK" w:cs="TH SarabunPSK"/>
          <w:sz w:val="36"/>
          <w:szCs w:val="36"/>
          <w:cs/>
        </w:rPr>
        <w:t>.</w:t>
      </w:r>
      <w:r w:rsidRPr="00213035">
        <w:rPr>
          <w:rFonts w:ascii="TH SarabunPSK" w:hAnsi="TH SarabunPSK" w:cs="TH SarabunPSK"/>
          <w:sz w:val="36"/>
          <w:szCs w:val="36"/>
        </w:rPr>
        <w:t xml:space="preserve">1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ตัวอักษร </w:t>
      </w:r>
      <w:r w:rsidRPr="00213035">
        <w:rPr>
          <w:rFonts w:ascii="TH SarabunPSK" w:hAnsi="TH SarabunPSK" w:cs="TH SarabunPSK"/>
          <w:sz w:val="36"/>
          <w:szCs w:val="36"/>
        </w:rPr>
        <w:t>A B C D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และ </w:t>
      </w:r>
      <w:r w:rsidRPr="00213035">
        <w:rPr>
          <w:rFonts w:ascii="TH SarabunPSK" w:hAnsi="TH SarabunPSK" w:cs="TH SarabunPSK"/>
          <w:sz w:val="36"/>
          <w:szCs w:val="36"/>
        </w:rPr>
        <w:t xml:space="preserve">E </w:t>
      </w:r>
      <w:r w:rsidRPr="00213035">
        <w:rPr>
          <w:rFonts w:ascii="TH SarabunPSK" w:hAnsi="TH SarabunPSK" w:cs="TH SarabunPSK"/>
          <w:sz w:val="36"/>
          <w:szCs w:val="36"/>
          <w:cs/>
        </w:rPr>
        <w:t>เกิดขึ้น 25 เปอร์เซ็นต์</w:t>
      </w:r>
      <w:r w:rsidRPr="00213035">
        <w:rPr>
          <w:rFonts w:ascii="TH SarabunPSK" w:hAnsi="TH SarabunPSK" w:cs="TH SarabunPSK"/>
          <w:sz w:val="36"/>
          <w:szCs w:val="36"/>
        </w:rPr>
        <w:t xml:space="preserve"> 35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เปอร์เซ็นต์ 2</w:t>
      </w:r>
      <w:r w:rsidRPr="00213035">
        <w:rPr>
          <w:rFonts w:ascii="TH SarabunPSK" w:hAnsi="TH SarabunPSK" w:cs="TH SarabunPSK"/>
          <w:sz w:val="36"/>
          <w:szCs w:val="36"/>
        </w:rPr>
        <w:t>3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เปอร์เซ็นต์ 5 เปอร์เซ็นต์ และ</w:t>
      </w:r>
      <w:r w:rsidRPr="00213035">
        <w:rPr>
          <w:rFonts w:ascii="TH SarabunPSK" w:hAnsi="TH SarabunPSK" w:cs="TH SarabunPSK"/>
          <w:sz w:val="36"/>
          <w:szCs w:val="36"/>
        </w:rPr>
        <w:t xml:space="preserve"> 12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เปอร์เซ็นต์ของเวลาตามลำดับ</w:t>
      </w:r>
    </w:p>
    <w:p w:rsidR="006E1766" w:rsidRPr="00213035" w:rsidRDefault="006E1766" w:rsidP="007D3991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ตารางที่ 8.1 ความซ้ำๆชองตัวอักษร</w:t>
      </w:r>
    </w:p>
    <w:p w:rsidR="006B703E" w:rsidRPr="00213035" w:rsidRDefault="006B703E" w:rsidP="007D3991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object w:dxaOrig="3166" w:dyaOrig="721">
          <v:shape id="_x0000_i1028" type="#_x0000_t75" style="width:158.1pt;height:36.7pt" o:ole="">
            <v:imagedata r:id="rId11" o:title=""/>
          </v:shape>
          <o:OLEObject Type="Embed" ProgID="Visio.Drawing.15" ShapeID="_x0000_i1028" DrawAspect="Content" ObjectID="_1803904879" r:id="rId12"/>
        </w:objec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เมื่อกำหนดน้ำหนักของตัวอักษรแต่ละตัวแล้วจะสร้างทรี (</w:t>
      </w:r>
      <w:r w:rsidRPr="00213035">
        <w:rPr>
          <w:rFonts w:ascii="TH SarabunPSK" w:hAnsi="TH SarabunPSK" w:cs="TH SarabunPSK"/>
          <w:sz w:val="36"/>
          <w:szCs w:val="36"/>
        </w:rPr>
        <w:t>Tree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) ตามค่าเหล่านั้น ขั้นตอนการสร้างต้นไม้นี้แสดงในรูปที่ </w:t>
      </w:r>
      <w:r w:rsidR="004B47BF" w:rsidRPr="00213035">
        <w:rPr>
          <w:rFonts w:ascii="TH SarabunPSK" w:hAnsi="TH SarabunPSK" w:cs="TH SarabunPSK"/>
          <w:sz w:val="36"/>
          <w:szCs w:val="36"/>
          <w:cs/>
        </w:rPr>
        <w:t>8.</w:t>
      </w:r>
      <w:r w:rsidRPr="00213035">
        <w:rPr>
          <w:rFonts w:ascii="TH SarabunPSK" w:hAnsi="TH SarabunPSK" w:cs="TH SarabunPSK"/>
          <w:sz w:val="36"/>
          <w:szCs w:val="36"/>
          <w:cs/>
        </w:rPr>
        <w:t>4 เป็นไปตาม</w:t>
      </w:r>
      <w:r w:rsidRPr="00213035">
        <w:rPr>
          <w:rFonts w:ascii="TH SarabunPSK" w:hAnsi="TH SarabunPSK" w:cs="TH SarabunPSK"/>
          <w:sz w:val="36"/>
          <w:szCs w:val="36"/>
        </w:rPr>
        <w:t xml:space="preserve"> 3 </w:t>
      </w:r>
      <w:r w:rsidRPr="00213035">
        <w:rPr>
          <w:rFonts w:ascii="TH SarabunPSK" w:hAnsi="TH SarabunPSK" w:cs="TH SarabunPSK"/>
          <w:sz w:val="36"/>
          <w:szCs w:val="36"/>
          <w:cs/>
        </w:rPr>
        <w:t>ขั้นตอนพื้นฐานดังต่อไปนี้</w:t>
      </w:r>
    </w:p>
    <w:p w:rsidR="006B703E" w:rsidRPr="00213035" w:rsidRDefault="006E1766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1. 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>วางชุดตัวอักษรทั้งหมดเป็นแถว ตอนนี้ตัวอักษรแต่ละตัวเป็นโหนดที่ระดับต่ำสุดของแผนผัง</w:t>
      </w:r>
    </w:p>
    <w:p w:rsidR="006B703E" w:rsidRPr="00213035" w:rsidRDefault="006E1766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2. 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>ค้นหาโหนดสองโหนดที่มีน้ำหนักน้อยที่สุดและรวมเข้าด้วยกันเพื่อสร้างโหนดที่สาม ทำให้เกิดทรีสองระดับ น้ำหนักของโหนดใหม่คือน้ำหนักรวมของสองโหนดเดิม โหนดนี้ขึ้นไปจากโหนดอีกหนึ่งระดับ มีสิทธิ์ใช้ร่วมกับโหนดอื่น สังเกตุว่าผลรวมของน้ำหนักของสองโหนดที่เลือกจะต้องน้อยกว่าการรวมกันของตัวเลือกอื่นๆที่เป็นไปได้</w:t>
      </w:r>
    </w:p>
    <w:p w:rsidR="006B703E" w:rsidRPr="00213035" w:rsidRDefault="006E1766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3. 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 xml:space="preserve">ทำซ้ำขั้นตอนที่ </w:t>
      </w:r>
      <w:r w:rsidR="006B703E" w:rsidRPr="00213035">
        <w:rPr>
          <w:rFonts w:ascii="TH SarabunPSK" w:hAnsi="TH SarabunPSK" w:cs="TH SarabunPSK"/>
          <w:sz w:val="36"/>
          <w:szCs w:val="36"/>
        </w:rPr>
        <w:t xml:space="preserve">2 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>จนกว่าโหนดทั้งหมดในทุกระดับจะรวมกันเป็นทรีเดียว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object w:dxaOrig="8295" w:dyaOrig="2310">
          <v:shape id="_x0000_i1029" type="#_x0000_t75" style="width:415.05pt;height:117.2pt" o:ole="">
            <v:imagedata r:id="rId13" o:title=""/>
          </v:shape>
          <o:OLEObject Type="Embed" ProgID="Visio.Drawing.15" ShapeID="_x0000_i1029" DrawAspect="Content" ObjectID="_1803904880" r:id="rId14"/>
        </w:objec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object w:dxaOrig="8415" w:dyaOrig="2791">
          <v:shape id="_x0000_i1030" type="#_x0000_t75" style="width:420pt;height:139.75pt" o:ole="">
            <v:imagedata r:id="rId15" o:title=""/>
          </v:shape>
          <o:OLEObject Type="Embed" ProgID="Visio.Drawing.15" ShapeID="_x0000_i1030" DrawAspect="Content" ObjectID="_1803904881" r:id="rId16"/>
        </w:object>
      </w:r>
    </w:p>
    <w:p w:rsidR="006B703E" w:rsidRPr="00213035" w:rsidRDefault="006B703E" w:rsidP="006E1766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object w:dxaOrig="3375" w:dyaOrig="3180">
          <v:shape id="_x0000_i1031" type="#_x0000_t75" style="width:168.7pt;height:158.8pt" o:ole="">
            <v:imagedata r:id="rId17" o:title=""/>
          </v:shape>
          <o:OLEObject Type="Embed" ProgID="Visio.Drawing.15" ShapeID="_x0000_i1031" DrawAspect="Content" ObjectID="_1803904882" r:id="rId18"/>
        </w:object>
      </w:r>
    </w:p>
    <w:p w:rsidR="006E1766" w:rsidRPr="00213035" w:rsidRDefault="006E1766" w:rsidP="006E1766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รูปที่ 8.4 การเข้ารหัสฮัฟแมน</w:t>
      </w:r>
    </w:p>
    <w:p w:rsidR="006B703E" w:rsidRPr="00213035" w:rsidRDefault="006B703E" w:rsidP="0017353D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เมื่อทรีเสร็จสมบูรณ์ ให้ใช้ทรีนั้นเพื่อกำหนดรหัสให้กับตัวอักษรแต่ละตัว ขั้นแรกให้กำหนดค่าบิตให้กับแต่ละสาขา เริ่มต้นจากราก (</w:t>
      </w:r>
      <w:r w:rsidRPr="00213035">
        <w:rPr>
          <w:rFonts w:ascii="TH SarabunPSK" w:hAnsi="TH SarabunPSK" w:cs="TH SarabunPSK"/>
          <w:sz w:val="36"/>
          <w:szCs w:val="36"/>
        </w:rPr>
        <w:t>root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) ซี่งเป็นโหนดบนสุด กำหนดบิต </w:t>
      </w:r>
      <w:r w:rsidRPr="00213035">
        <w:rPr>
          <w:rFonts w:ascii="TH SarabunPSK" w:hAnsi="TH SarabunPSK" w:cs="TH SarabunPSK"/>
          <w:sz w:val="36"/>
          <w:szCs w:val="36"/>
        </w:rPr>
        <w:t xml:space="preserve">0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ให้กับสาขาด้านซ้ายและกำหนดบิต </w:t>
      </w:r>
      <w:r w:rsidRPr="00213035">
        <w:rPr>
          <w:rFonts w:ascii="TH SarabunPSK" w:hAnsi="TH SarabunPSK" w:cs="TH SarabunPSK"/>
          <w:sz w:val="36"/>
          <w:szCs w:val="36"/>
        </w:rPr>
        <w:t xml:space="preserve">1 </w:t>
      </w:r>
      <w:r w:rsidRPr="00213035">
        <w:rPr>
          <w:rFonts w:ascii="TH SarabunPSK" w:hAnsi="TH SarabunPSK" w:cs="TH SarabunPSK"/>
          <w:sz w:val="36"/>
          <w:szCs w:val="36"/>
          <w:cs/>
        </w:rPr>
        <w:t>ให้กับสาขาด้านขวา และทำซ้ำรูปแบบนี้ที่แต่ละโหนด</w:t>
      </w:r>
    </w:p>
    <w:p w:rsidR="006B703E" w:rsidRPr="00213035" w:rsidRDefault="006B703E" w:rsidP="0017353D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รหัสของตัวอักษรพบได้โดยการเริ่มต้นที่รากและตามด้วยสาขาที่นำไปสู่ตัวอักษรนั้น รหัสของตัวมันเองเป็นค่าบิตของแต่ละสาขาบนเส้นทางซึ่งดำเนินการตามลำดับ รูปที่ </w:t>
      </w:r>
      <w:r w:rsidR="004B47BF" w:rsidRPr="00213035">
        <w:rPr>
          <w:rFonts w:ascii="TH SarabunPSK" w:hAnsi="TH SarabunPSK" w:cs="TH SarabunPSK"/>
          <w:sz w:val="36"/>
          <w:szCs w:val="36"/>
        </w:rPr>
        <w:t>8</w:t>
      </w:r>
      <w:r w:rsidR="004B47BF" w:rsidRPr="00213035">
        <w:rPr>
          <w:rFonts w:ascii="TH SarabunPSK" w:hAnsi="TH SarabunPSK" w:cs="TH SarabunPSK"/>
          <w:sz w:val="36"/>
          <w:szCs w:val="36"/>
          <w:cs/>
        </w:rPr>
        <w:t>.</w:t>
      </w:r>
      <w:r w:rsidRPr="00213035">
        <w:rPr>
          <w:rFonts w:ascii="TH SarabunPSK" w:hAnsi="TH SarabunPSK" w:cs="TH SarabunPSK"/>
          <w:sz w:val="36"/>
          <w:szCs w:val="36"/>
        </w:rPr>
        <w:t xml:space="preserve">5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แสดงทรีสุดท้ายที่มีบิตเพิ่มเข้าไปในแต่ละสาขา 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object w:dxaOrig="7426" w:dyaOrig="2970">
          <v:shape id="_x0000_i1032" type="#_x0000_t75" style="width:373.4pt;height:148.25pt" o:ole="">
            <v:imagedata r:id="rId19" o:title=""/>
          </v:shape>
          <o:OLEObject Type="Embed" ProgID="Visio.Drawing.15" ShapeID="_x0000_i1032" DrawAspect="Content" ObjectID="_1803904883" r:id="rId20"/>
        </w:object>
      </w:r>
    </w:p>
    <w:p w:rsidR="0017353D" w:rsidRPr="00213035" w:rsidRDefault="0017353D" w:rsidP="0017353D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รูปที่ 8.5 ทรีสุดท้ายและรหัส</w:t>
      </w:r>
    </w:p>
    <w:p w:rsidR="0017353D" w:rsidRPr="00213035" w:rsidRDefault="0017353D" w:rsidP="0017353D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17353D" w:rsidRPr="00213035" w:rsidRDefault="0017353D" w:rsidP="0017353D">
      <w:pPr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>การเข้ารหัส (</w:t>
      </w:r>
      <w:r w:rsidRPr="00213035">
        <w:rPr>
          <w:rFonts w:ascii="TH SarabunPSK" w:hAnsi="TH SarabunPSK" w:cs="TH SarabunPSK"/>
          <w:b/>
          <w:bCs/>
          <w:sz w:val="36"/>
          <w:szCs w:val="36"/>
        </w:rPr>
        <w:t>Encoding</w:t>
      </w: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>)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ให้พิจารณาวิธีเข้ารหัสข้อความโดยใช้รหัสสำหรับตัวอักษร 5 ตัวของเรา รูปที่ </w:t>
      </w:r>
      <w:r w:rsidR="004B47BF" w:rsidRPr="00213035">
        <w:rPr>
          <w:rFonts w:ascii="TH SarabunPSK" w:hAnsi="TH SarabunPSK" w:cs="TH SarabunPSK"/>
          <w:sz w:val="36"/>
          <w:szCs w:val="36"/>
        </w:rPr>
        <w:t>8</w:t>
      </w:r>
      <w:r w:rsidR="004B47BF" w:rsidRPr="00213035">
        <w:rPr>
          <w:rFonts w:ascii="TH SarabunPSK" w:hAnsi="TH SarabunPSK" w:cs="TH SarabunPSK"/>
          <w:sz w:val="36"/>
          <w:szCs w:val="36"/>
          <w:cs/>
        </w:rPr>
        <w:t>.</w:t>
      </w:r>
      <w:r w:rsidRPr="00213035">
        <w:rPr>
          <w:rFonts w:ascii="TH SarabunPSK" w:hAnsi="TH SarabunPSK" w:cs="TH SarabunPSK"/>
          <w:sz w:val="36"/>
          <w:szCs w:val="36"/>
        </w:rPr>
        <w:t xml:space="preserve">6 </w:t>
      </w:r>
      <w:r w:rsidRPr="00213035">
        <w:rPr>
          <w:rFonts w:ascii="TH SarabunPSK" w:hAnsi="TH SarabunPSK" w:cs="TH SarabunPSK"/>
          <w:sz w:val="36"/>
          <w:szCs w:val="36"/>
          <w:cs/>
        </w:rPr>
        <w:t>แสดงต้นฉบับและข้อความที่เข้ารหัสแล้ว</w:t>
      </w:r>
    </w:p>
    <w:p w:rsidR="006B703E" w:rsidRPr="00213035" w:rsidRDefault="006B703E" w:rsidP="007D3991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</w:rPr>
        <w:object w:dxaOrig="3150" w:dyaOrig="5161">
          <v:shape id="_x0000_i1033" type="#_x0000_t75" style="width:142.6pt;height:235.05pt" o:ole="">
            <v:imagedata r:id="rId21" o:title=""/>
          </v:shape>
          <o:OLEObject Type="Embed" ProgID="Visio.Drawing.15" ShapeID="_x0000_i1033" DrawAspect="Content" ObjectID="_1803904884" r:id="rId22"/>
        </w:object>
      </w:r>
    </w:p>
    <w:p w:rsidR="007D3991" w:rsidRPr="00213035" w:rsidRDefault="007D3991" w:rsidP="007D3991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รูปที่ 8.6 การเข้ารหัสฮัฟแมน</w:t>
      </w:r>
    </w:p>
    <w:p w:rsidR="006B703E" w:rsidRPr="00213035" w:rsidRDefault="006B703E" w:rsidP="007D3991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ประเด็น 2 ประการเกี่ยวกับตัวเลขนี้มีค่าควรแก่การกล่าวถึง </w:t>
      </w:r>
      <w:r w:rsidRPr="00213035">
        <w:rPr>
          <w:rFonts w:ascii="TH SarabunPSK" w:hAnsi="TH SarabunPSK" w:cs="TH SarabunPSK"/>
          <w:sz w:val="36"/>
          <w:szCs w:val="36"/>
          <w:u w:val="single"/>
          <w:cs/>
        </w:rPr>
        <w:t>ขั้นแรก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ให้สังเกตว่ามีความรู้สึกบีบอัดแม้ในโค้ดขนาดเล็กและไม่สมจริงนี้ ถ้าหากต้องการส่งข้อความโดยไม่ใช้การเข้ารหัสของฮัฟแมน</w:t>
      </w:r>
      <w:r w:rsidRPr="00213035">
        <w:rPr>
          <w:rFonts w:ascii="TH SarabunPSK" w:hAnsi="TH SarabunPSK" w:cs="TH SarabunPSK"/>
          <w:sz w:val="36"/>
          <w:szCs w:val="36"/>
          <w:cs/>
        </w:rPr>
        <w:lastRenderedPageBreak/>
        <w:t>จะต้องกำหนดรหัส 3 บิตให้กับตัวอุกษรแต่ละตัวรวมจำนวนบิตที่ส่งเท่ากับ 24 บิต ในขณะที่การเข้ารหัสของฮัฟแมนสามารถส่งได้ เพียง 19 บิตเท่านั้น</w:t>
      </w:r>
    </w:p>
    <w:p w:rsidR="006B703E" w:rsidRPr="00213035" w:rsidRDefault="006B703E" w:rsidP="007D3991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ประการที่สอง สังเกตว่าเราไม่ได้ใช้ตัวคั่นใดๆระหว่างบิตที่เข้ารหัสอักขระแต่ละตัว เขียนรหัสเรียงติดต่อกันไป ข้อดีของการเข้ารหัสแบบฮัฟแมนคือไม่มีรหัสใดๆที่เป็นส่วนหน้าของรหัสอื่น ดังนั้นจึงไม่มีความคลุมเครือในการเข้ารหัส ดังนั้นอัลกอริธึมการถอดรหัสจึงสามารถถอดรหัสข้อมูลที่ได้รับได้โดยไม่มีความคลุมเครือ</w:t>
      </w:r>
    </w:p>
    <w:p w:rsidR="007D3991" w:rsidRPr="00213035" w:rsidRDefault="007D3991" w:rsidP="007D3991">
      <w:pPr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>การถอดรหัส (</w:t>
      </w:r>
      <w:r w:rsidRPr="00213035">
        <w:rPr>
          <w:rFonts w:ascii="TH SarabunPSK" w:hAnsi="TH SarabunPSK" w:cs="TH SarabunPSK"/>
          <w:b/>
          <w:bCs/>
          <w:sz w:val="36"/>
          <w:szCs w:val="36"/>
        </w:rPr>
        <w:t>Decoding</w:t>
      </w: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>)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ทางด้านผู้รับสามารถการถอดรหัสข้อมูลที่ได้รับ พิจารณารูปที่ </w:t>
      </w:r>
      <w:r w:rsidR="004B47BF" w:rsidRPr="00213035">
        <w:rPr>
          <w:rFonts w:ascii="TH SarabunPSK" w:hAnsi="TH SarabunPSK" w:cs="TH SarabunPSK"/>
          <w:sz w:val="36"/>
          <w:szCs w:val="36"/>
          <w:cs/>
        </w:rPr>
        <w:t>8.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7 แสดงวิธีการถอดรหัส เมื่อผู้รับได้รับ 2 บิตแรกจะเห็นว่ามีความเป็นไปได้ว่าอาจจะเป็นตัวอักษร </w:t>
      </w:r>
      <w:r w:rsidRPr="00213035">
        <w:rPr>
          <w:rFonts w:ascii="TH SarabunPSK" w:hAnsi="TH SarabunPSK" w:cs="TH SarabunPSK"/>
          <w:sz w:val="36"/>
          <w:szCs w:val="36"/>
        </w:rPr>
        <w:t xml:space="preserve">D </w:t>
      </w:r>
      <w:r w:rsidRPr="00213035">
        <w:rPr>
          <w:rFonts w:ascii="TH SarabunPSK" w:hAnsi="TH SarabunPSK" w:cs="TH SarabunPSK"/>
          <w:sz w:val="36"/>
          <w:szCs w:val="36"/>
          <w:cs/>
        </w:rPr>
        <w:t>หรือ</w:t>
      </w:r>
      <w:r w:rsidRPr="00213035">
        <w:rPr>
          <w:rFonts w:ascii="TH SarabunPSK" w:hAnsi="TH SarabunPSK" w:cs="TH SarabunPSK"/>
          <w:sz w:val="36"/>
          <w:szCs w:val="36"/>
        </w:rPr>
        <w:t xml:space="preserve"> E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และต้องพิจารณาบิตถัดไปซึ่งเป็นบิต 0 เมื่อนำมาเรียงกันจะได้ชุดบิตจำนวน 3 บิต คือ 110 ดังนั้นถอดรหัสได้เป็นตัวอักษร </w:t>
      </w:r>
      <w:r w:rsidRPr="00213035">
        <w:rPr>
          <w:rFonts w:ascii="TH SarabunPSK" w:hAnsi="TH SarabunPSK" w:cs="TH SarabunPSK"/>
          <w:sz w:val="36"/>
          <w:szCs w:val="36"/>
        </w:rPr>
        <w:t xml:space="preserve">D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ส่วนอีก 2 บิตต่อมาคือ 01 พบว่าเราสามารถถอดรัหัสได้เป็นตัวอักษร </w:t>
      </w:r>
      <w:r w:rsidRPr="00213035">
        <w:rPr>
          <w:rFonts w:ascii="TH SarabunPSK" w:hAnsi="TH SarabunPSK" w:cs="TH SarabunPSK"/>
          <w:sz w:val="36"/>
          <w:szCs w:val="36"/>
        </w:rPr>
        <w:t xml:space="preserve">B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อีก 2 บิตต่อมาคือบิตลำดับที่ 6 และ7 เป็นบิต 11 ถอดรหัสตัวอักษรที่เป็นได้คือ </w:t>
      </w:r>
      <w:r w:rsidRPr="00213035">
        <w:rPr>
          <w:rFonts w:ascii="TH SarabunPSK" w:hAnsi="TH SarabunPSK" w:cs="TH SarabunPSK"/>
          <w:sz w:val="36"/>
          <w:szCs w:val="36"/>
        </w:rPr>
        <w:t xml:space="preserve">D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หรือ </w:t>
      </w:r>
      <w:r w:rsidRPr="00213035">
        <w:rPr>
          <w:rFonts w:ascii="TH SarabunPSK" w:hAnsi="TH SarabunPSK" w:cs="TH SarabunPSK"/>
          <w:sz w:val="36"/>
          <w:szCs w:val="36"/>
        </w:rPr>
        <w:t>E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ซึ่งบิตถัดมาคือบิต 1 แล้วนำมาเรียงกัน 3 บิตจะได้ 111 เราสามารถรหัวได้เป็นตัวอักษร </w:t>
      </w:r>
      <w:r w:rsidRPr="00213035">
        <w:rPr>
          <w:rFonts w:ascii="TH SarabunPSK" w:hAnsi="TH SarabunPSK" w:cs="TH SarabunPSK"/>
          <w:sz w:val="36"/>
          <w:szCs w:val="36"/>
        </w:rPr>
        <w:t xml:space="preserve">E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ส่วนการถอดรหัสที่เหลือดำเนินการในหลักการเดียวกันนี้ </w:t>
      </w:r>
    </w:p>
    <w:p w:rsidR="006B703E" w:rsidRPr="00213035" w:rsidRDefault="006B703E" w:rsidP="007D3991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</w:rPr>
        <w:object w:dxaOrig="3180" w:dyaOrig="5041">
          <v:shape id="_x0000_i1034" type="#_x0000_t75" style="width:158.8pt;height:252.7pt" o:ole="">
            <v:imagedata r:id="rId23" o:title=""/>
          </v:shape>
          <o:OLEObject Type="Embed" ProgID="Visio.Drawing.15" ShapeID="_x0000_i1034" DrawAspect="Content" ObjectID="_1803904885" r:id="rId24"/>
        </w:object>
      </w:r>
    </w:p>
    <w:p w:rsidR="00F11EB4" w:rsidRPr="00213035" w:rsidRDefault="007D3991" w:rsidP="004713BC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รูปที่ 8.7 ถอดเข้ารหัสฮัฟแมน</w:t>
      </w:r>
    </w:p>
    <w:p w:rsidR="00054027" w:rsidRPr="00213035" w:rsidRDefault="00054027" w:rsidP="00054027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</w:rPr>
        <w:lastRenderedPageBreak/>
        <w:t>8</w:t>
      </w:r>
      <w:r w:rsidRPr="00213035">
        <w:rPr>
          <w:rFonts w:ascii="TH SarabunPSK" w:hAnsi="TH SarabunPSK" w:cs="TH SarabunPSK"/>
          <w:sz w:val="36"/>
          <w:szCs w:val="36"/>
          <w:cs/>
        </w:rPr>
        <w:t>.</w:t>
      </w:r>
      <w:r w:rsidRPr="00213035">
        <w:rPr>
          <w:rFonts w:ascii="TH SarabunPSK" w:hAnsi="TH SarabunPSK" w:cs="TH SarabunPSK"/>
          <w:sz w:val="36"/>
          <w:szCs w:val="36"/>
        </w:rPr>
        <w:t>2</w:t>
      </w:r>
      <w:r w:rsidRPr="00213035">
        <w:rPr>
          <w:rFonts w:ascii="TH SarabunPSK" w:hAnsi="TH SarabunPSK" w:cs="TH SarabunPSK"/>
          <w:sz w:val="36"/>
          <w:szCs w:val="36"/>
          <w:cs/>
        </w:rPr>
        <w:t>.</w:t>
      </w:r>
      <w:r w:rsidRPr="00213035">
        <w:rPr>
          <w:rFonts w:ascii="TH SarabunPSK" w:hAnsi="TH SarabunPSK" w:cs="TH SarabunPSK"/>
          <w:sz w:val="36"/>
          <w:szCs w:val="36"/>
        </w:rPr>
        <w:t xml:space="preserve">3 </w:t>
      </w:r>
      <w:r w:rsidRPr="00213035">
        <w:rPr>
          <w:rFonts w:ascii="TH SarabunPSK" w:hAnsi="TH SarabunPSK" w:cs="TH SarabunPSK"/>
          <w:sz w:val="36"/>
          <w:szCs w:val="36"/>
          <w:cs/>
        </w:rPr>
        <w:t>การเข้ารหัสแบบแลมพิว-ซิฟ (</w:t>
      </w:r>
      <w:r w:rsidRPr="00213035">
        <w:rPr>
          <w:rFonts w:ascii="TH SarabunPSK" w:hAnsi="TH SarabunPSK" w:cs="TH SarabunPSK"/>
          <w:sz w:val="36"/>
          <w:szCs w:val="36"/>
        </w:rPr>
        <w:t xml:space="preserve">Lempel </w:t>
      </w:r>
      <w:proofErr w:type="spellStart"/>
      <w:r w:rsidRPr="00213035">
        <w:rPr>
          <w:rFonts w:ascii="TH SarabunPSK" w:hAnsi="TH SarabunPSK" w:cs="TH SarabunPSK"/>
          <w:sz w:val="36"/>
          <w:szCs w:val="36"/>
        </w:rPr>
        <w:t>Ziv</w:t>
      </w:r>
      <w:proofErr w:type="spellEnd"/>
      <w:r w:rsidRPr="00213035">
        <w:rPr>
          <w:rFonts w:ascii="TH SarabunPSK" w:hAnsi="TH SarabunPSK" w:cs="TH SarabunPSK"/>
          <w:sz w:val="36"/>
          <w:szCs w:val="36"/>
          <w:cs/>
        </w:rPr>
        <w:t xml:space="preserve">: </w:t>
      </w:r>
      <w:r w:rsidRPr="00213035">
        <w:rPr>
          <w:rFonts w:ascii="TH SarabunPSK" w:hAnsi="TH SarabunPSK" w:cs="TH SarabunPSK"/>
          <w:sz w:val="36"/>
          <w:szCs w:val="36"/>
        </w:rPr>
        <w:t>LZ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) 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การเข้ารหัสแบบแลมพิว-ซิฟ (</w:t>
      </w:r>
      <w:r w:rsidRPr="00213035">
        <w:rPr>
          <w:rFonts w:ascii="TH SarabunPSK" w:hAnsi="TH SarabunPSK" w:cs="TH SarabunPSK"/>
          <w:sz w:val="36"/>
          <w:szCs w:val="36"/>
        </w:rPr>
        <w:t xml:space="preserve">Lempel </w:t>
      </w:r>
      <w:proofErr w:type="spellStart"/>
      <w:r w:rsidRPr="00213035">
        <w:rPr>
          <w:rFonts w:ascii="TH SarabunPSK" w:hAnsi="TH SarabunPSK" w:cs="TH SarabunPSK"/>
          <w:sz w:val="36"/>
          <w:szCs w:val="36"/>
        </w:rPr>
        <w:t>Ziv</w:t>
      </w:r>
      <w:proofErr w:type="spellEnd"/>
      <w:r w:rsidRPr="00213035">
        <w:rPr>
          <w:rFonts w:ascii="TH SarabunPSK" w:hAnsi="TH SarabunPSK" w:cs="TH SarabunPSK"/>
          <w:sz w:val="36"/>
          <w:szCs w:val="36"/>
          <w:cs/>
        </w:rPr>
        <w:t xml:space="preserve">: </w:t>
      </w:r>
      <w:r w:rsidRPr="00213035">
        <w:rPr>
          <w:rFonts w:ascii="TH SarabunPSK" w:hAnsi="TH SarabunPSK" w:cs="TH SarabunPSK"/>
          <w:sz w:val="36"/>
          <w:szCs w:val="36"/>
        </w:rPr>
        <w:t>LZ</w:t>
      </w:r>
      <w:r w:rsidRPr="00213035">
        <w:rPr>
          <w:rFonts w:ascii="TH SarabunPSK" w:hAnsi="TH SarabunPSK" w:cs="TH SarabunPSK"/>
          <w:sz w:val="36"/>
          <w:szCs w:val="36"/>
          <w:cs/>
        </w:rPr>
        <w:t>)</w:t>
      </w:r>
      <w:r w:rsidR="000E6060" w:rsidRPr="00213035">
        <w:rPr>
          <w:rFonts w:ascii="TH SarabunPSK" w:hAnsi="TH SarabunPSK" w:cs="TH SarabunPSK" w:hint="cs"/>
          <w:sz w:val="36"/>
          <w:szCs w:val="36"/>
          <w:cs/>
        </w:rPr>
        <w:t xml:space="preserve"> ซึ่ง</w:t>
      </w:r>
      <w:r w:rsidRPr="00213035">
        <w:rPr>
          <w:rFonts w:ascii="TH SarabunPSK" w:hAnsi="TH SarabunPSK" w:cs="TH SarabunPSK"/>
          <w:sz w:val="36"/>
          <w:szCs w:val="36"/>
          <w:cs/>
        </w:rPr>
        <w:t>เป็นตัวอย่างของอัลกอริทึมประเภทหนึ่งที่เรียกว่าการเข้ารหัสตามพจนานุกรม</w:t>
      </w:r>
      <w:r w:rsidR="006737A0"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  <w:r w:rsidR="006737A0" w:rsidRPr="00213035">
        <w:rPr>
          <w:rFonts w:ascii="TH SarabunPSK" w:hAnsi="TH SarabunPSK" w:cs="TH SarabunPSK" w:hint="cs"/>
          <w:sz w:val="36"/>
          <w:szCs w:val="36"/>
          <w:cs/>
        </w:rPr>
        <w:t>(</w:t>
      </w:r>
      <w:r w:rsidR="006737A0" w:rsidRPr="00213035">
        <w:rPr>
          <w:rFonts w:ascii="TH SarabunPSK" w:hAnsi="TH SarabunPSK" w:cs="TH SarabunPSK"/>
          <w:sz w:val="36"/>
          <w:szCs w:val="36"/>
        </w:rPr>
        <w:t>dictionary</w:t>
      </w:r>
      <w:r w:rsidR="006737A0" w:rsidRPr="00213035">
        <w:rPr>
          <w:rFonts w:ascii="TH SarabunPSK" w:hAnsi="TH SarabunPSK" w:cs="TH SarabunPSK"/>
          <w:sz w:val="36"/>
          <w:szCs w:val="36"/>
          <w:cs/>
        </w:rPr>
        <w:t>-</w:t>
      </w:r>
      <w:r w:rsidR="006737A0" w:rsidRPr="00213035">
        <w:rPr>
          <w:rFonts w:ascii="TH SarabunPSK" w:hAnsi="TH SarabunPSK" w:cs="TH SarabunPSK"/>
          <w:sz w:val="36"/>
          <w:szCs w:val="36"/>
        </w:rPr>
        <w:t>based encoding</w:t>
      </w:r>
      <w:r w:rsidR="006737A0" w:rsidRPr="00213035">
        <w:rPr>
          <w:rFonts w:ascii="TH SarabunPSK" w:hAnsi="TH SarabunPSK" w:cs="TH SarabunPSK" w:hint="cs"/>
          <w:sz w:val="36"/>
          <w:szCs w:val="36"/>
          <w:cs/>
        </w:rPr>
        <w:t>)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แนวคิดคือการสร้างพจนานุกรม (ตาราง) ของสตริงที่ใช้ระหว่างเซสชันการสื่อสาร หากทั้งผู้ส่งและผู้รับมีสำเนาพจนานุกรม สตริงที่พบก่อนหน้านี้สามารถแทนที่ด้วยดัชนีในพจนานุกรมเพื่อลดจำนวนข้อมูลที่ส่ง</w:t>
      </w:r>
      <w:r w:rsidR="006737A0" w:rsidRPr="00213035">
        <w:rPr>
          <w:rFonts w:ascii="TH SarabunPSK" w:hAnsi="TH SarabunPSK" w:cs="TH SarabunPSK" w:hint="cs"/>
          <w:sz w:val="36"/>
          <w:szCs w:val="36"/>
          <w:cs/>
        </w:rPr>
        <w:t xml:space="preserve"> </w:t>
      </w:r>
    </w:p>
    <w:p w:rsidR="006B703E" w:rsidRPr="00213035" w:rsidRDefault="0008599A" w:rsidP="00F3506C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การเข้ารหัสแบบแลมพิว-ซิฟก็ยังเกิด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>ปัญหา</w:t>
      </w:r>
      <w:r w:rsidRPr="00213035">
        <w:rPr>
          <w:rFonts w:ascii="TH SarabunPSK" w:hAnsi="TH SarabunPSK" w:cs="TH SarabunPSK" w:hint="cs"/>
          <w:sz w:val="36"/>
          <w:szCs w:val="36"/>
          <w:cs/>
        </w:rPr>
        <w:t>ขึ้น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>หลายประการในการนำไปใช้งาน อันดับแรก</w:t>
      </w:r>
      <w:r w:rsidRPr="00213035">
        <w:rPr>
          <w:rFonts w:ascii="TH SarabunPSK" w:hAnsi="TH SarabunPSK" w:cs="TH SarabunPSK" w:hint="cs"/>
          <w:sz w:val="36"/>
          <w:szCs w:val="36"/>
          <w:cs/>
        </w:rPr>
        <w:t>ต้องรู้วิธี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>สร้างพจนานุกรมสำหรับแต่ละเซสชัน</w:t>
      </w:r>
      <w:r w:rsidRPr="00213035">
        <w:rPr>
          <w:rFonts w:ascii="TH SarabunPSK" w:hAnsi="TH SarabunPSK" w:cs="TH SarabunPSK" w:hint="cs"/>
          <w:sz w:val="36"/>
          <w:szCs w:val="36"/>
          <w:cs/>
        </w:rPr>
        <w:t>และ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>ไม่สามารถเป็นสากลได้เนื่องจากความยาวของ</w:t>
      </w:r>
      <w:r w:rsidRPr="00213035">
        <w:rPr>
          <w:rFonts w:ascii="TH SarabunPSK" w:hAnsi="TH SarabunPSK" w:cs="TH SarabunPSK" w:hint="cs"/>
          <w:sz w:val="36"/>
          <w:szCs w:val="36"/>
          <w:cs/>
        </w:rPr>
        <w:t>รหัสตัว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>มัน</w:t>
      </w:r>
      <w:r w:rsidRPr="00213035">
        <w:rPr>
          <w:rFonts w:ascii="TH SarabunPSK" w:hAnsi="TH SarabunPSK" w:cs="TH SarabunPSK" w:hint="cs"/>
          <w:sz w:val="36"/>
          <w:szCs w:val="36"/>
          <w:cs/>
        </w:rPr>
        <w:t>เอง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 xml:space="preserve"> ประการที่สอง ผู้รับ</w:t>
      </w:r>
      <w:r w:rsidR="009D7959" w:rsidRPr="00213035">
        <w:rPr>
          <w:rFonts w:ascii="TH SarabunPSK" w:hAnsi="TH SarabunPSK" w:cs="TH SarabunPSK" w:hint="cs"/>
          <w:sz w:val="36"/>
          <w:szCs w:val="36"/>
          <w:cs/>
        </w:rPr>
        <w:t>ต้องมีวิธีการ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>รับพจนานุกรมที่สร้างโดยผู้ส</w:t>
      </w:r>
      <w:r w:rsidR="006737A0" w:rsidRPr="00213035">
        <w:rPr>
          <w:rFonts w:ascii="TH SarabunPSK" w:hAnsi="TH SarabunPSK" w:cs="TH SarabunPSK"/>
          <w:sz w:val="36"/>
          <w:szCs w:val="36"/>
          <w:cs/>
        </w:rPr>
        <w:t>่ง</w:t>
      </w:r>
      <w:r w:rsidR="009D7959" w:rsidRPr="00213035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="006737A0" w:rsidRPr="00213035">
        <w:rPr>
          <w:rFonts w:ascii="TH SarabunPSK" w:hAnsi="TH SarabunPSK" w:cs="TH SarabunPSK"/>
          <w:sz w:val="36"/>
          <w:szCs w:val="36"/>
          <w:cs/>
        </w:rPr>
        <w:t>ถ้าเราส่งพจนานุกรมและ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>เรา</w:t>
      </w:r>
      <w:r w:rsidR="006737A0" w:rsidRPr="00213035">
        <w:rPr>
          <w:rFonts w:ascii="TH SarabunPSK" w:hAnsi="TH SarabunPSK" w:cs="TH SarabunPSK" w:hint="cs"/>
          <w:sz w:val="36"/>
          <w:szCs w:val="36"/>
          <w:cs/>
        </w:rPr>
        <w:t>ทำการ</w:t>
      </w:r>
      <w:r w:rsidR="006B703E" w:rsidRPr="00213035">
        <w:rPr>
          <w:rFonts w:ascii="TH SarabunPSK" w:hAnsi="TH SarabunPSK" w:cs="TH SarabunPSK"/>
          <w:sz w:val="36"/>
          <w:szCs w:val="36"/>
          <w:cs/>
        </w:rPr>
        <w:t>ส่งข้อมูลเพิ่มเติม ซึ่งผิดวัตถุประสงค์ทั้งหมดของการบีบอัด</w:t>
      </w:r>
    </w:p>
    <w:p w:rsidR="006B703E" w:rsidRPr="00213035" w:rsidRDefault="006B703E" w:rsidP="00F11EB4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อัลกอริทึม</w:t>
      </w:r>
      <w:r w:rsidR="007E59E6" w:rsidRPr="00213035">
        <w:rPr>
          <w:rFonts w:ascii="TH SarabunPSK" w:hAnsi="TH SarabunPSK" w:cs="TH SarabunPSK"/>
          <w:sz w:val="36"/>
          <w:szCs w:val="36"/>
          <w:cs/>
        </w:rPr>
        <w:t>แลมพิว-ซิฟ</w:t>
      </w:r>
      <w:r w:rsidR="007E59E6" w:rsidRPr="00213035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Pr="00213035">
        <w:rPr>
          <w:rFonts w:ascii="TH SarabunPSK" w:hAnsi="TH SarabunPSK" w:cs="TH SarabunPSK"/>
          <w:sz w:val="36"/>
          <w:szCs w:val="36"/>
          <w:cs/>
        </w:rPr>
        <w:t>(</w:t>
      </w:r>
      <w:r w:rsidRPr="00213035">
        <w:rPr>
          <w:rFonts w:ascii="TH SarabunPSK" w:hAnsi="TH SarabunPSK" w:cs="TH SarabunPSK"/>
          <w:sz w:val="36"/>
          <w:szCs w:val="36"/>
        </w:rPr>
        <w:t>LZ</w:t>
      </w:r>
      <w:r w:rsidRPr="00213035">
        <w:rPr>
          <w:rFonts w:ascii="TH SarabunPSK" w:hAnsi="TH SarabunPSK" w:cs="TH SarabunPSK"/>
          <w:sz w:val="36"/>
          <w:szCs w:val="36"/>
          <w:cs/>
        </w:rPr>
        <w:t>) เป็นอัลกอริทึมที่ใช้งานได้จริงซึ่งใช้แนวคิดของการเข้ารหัสตามพจนานุกรมที่ปรับเปลี่ยนได้ ในหัวข้อนี้จะนำ</w:t>
      </w:r>
      <w:r w:rsidR="005C1E26" w:rsidRPr="00213035">
        <w:rPr>
          <w:rFonts w:ascii="TH SarabunPSK" w:hAnsi="TH SarabunPSK" w:cs="TH SarabunPSK" w:hint="cs"/>
          <w:sz w:val="36"/>
          <w:szCs w:val="36"/>
          <w:cs/>
        </w:rPr>
        <w:t>เสนอ</w:t>
      </w:r>
      <w:r w:rsidR="005C1E26" w:rsidRPr="00213035">
        <w:rPr>
          <w:rFonts w:ascii="TH SarabunPSK" w:hAnsi="TH SarabunPSK" w:cs="TH SarabunPSK"/>
          <w:sz w:val="36"/>
          <w:szCs w:val="36"/>
          <w:cs/>
        </w:rPr>
        <w:t>ตัวอย่าง</w:t>
      </w:r>
      <w:r w:rsidR="005C1E26" w:rsidRPr="00213035">
        <w:rPr>
          <w:rFonts w:ascii="TH SarabunPSK" w:hAnsi="TH SarabunPSK" w:cs="TH SarabunPSK" w:hint="cs"/>
          <w:sz w:val="36"/>
          <w:szCs w:val="36"/>
          <w:cs/>
        </w:rPr>
        <w:t>ที่เป็น</w:t>
      </w:r>
      <w:r w:rsidRPr="00213035">
        <w:rPr>
          <w:rFonts w:ascii="TH SarabunPSK" w:hAnsi="TH SarabunPSK" w:cs="TH SarabunPSK"/>
          <w:sz w:val="36"/>
          <w:szCs w:val="36"/>
          <w:cs/>
        </w:rPr>
        <w:t>แนวคิดพื้นฐานของอัลกอริทึมนี้แต่จะไม่ลงลึกในรายละเอียดของรุ่นต่างๆ</w:t>
      </w:r>
      <w:r w:rsidR="005C1E26" w:rsidRPr="00213035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Pr="00213035">
        <w:rPr>
          <w:rFonts w:ascii="TH SarabunPSK" w:hAnsi="TH SarabunPSK" w:cs="TH SarabunPSK"/>
          <w:sz w:val="36"/>
          <w:szCs w:val="36"/>
          <w:cs/>
        </w:rPr>
        <w:t>ในตัวอย่าง สมมติว่าสตริงต่อไปนี้จะถูกส่ง เราได้เลือกสตริงเฉพ</w:t>
      </w:r>
      <w:r w:rsidR="009F7535" w:rsidRPr="00213035">
        <w:rPr>
          <w:rFonts w:ascii="TH SarabunPSK" w:hAnsi="TH SarabunPSK" w:cs="TH SarabunPSK"/>
          <w:sz w:val="36"/>
          <w:szCs w:val="36"/>
          <w:cs/>
        </w:rPr>
        <w:t>าะนี้เพื่อทำให้การสนทนา</w:t>
      </w:r>
      <w:r w:rsidR="005C1E26" w:rsidRPr="00213035">
        <w:rPr>
          <w:rFonts w:ascii="TH SarabunPSK" w:hAnsi="TH SarabunPSK" w:cs="TH SarabunPSK" w:hint="cs"/>
          <w:sz w:val="36"/>
          <w:szCs w:val="36"/>
          <w:cs/>
        </w:rPr>
        <w:t>ไม่ซับซ้อนมาก</w:t>
      </w:r>
      <w:r w:rsidR="009F7535"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</w:p>
    <w:p w:rsidR="006B703E" w:rsidRPr="00213035" w:rsidRDefault="006B703E" w:rsidP="00F11EB4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เมื่อใช้อัลกอริทึม</w:t>
      </w:r>
      <w:r w:rsidR="007E59E6" w:rsidRPr="00213035">
        <w:rPr>
          <w:rFonts w:ascii="TH SarabunPSK" w:hAnsi="TH SarabunPSK" w:cs="TH SarabunPSK"/>
          <w:sz w:val="36"/>
          <w:szCs w:val="36"/>
          <w:cs/>
        </w:rPr>
        <w:t>แลมพิว-ซิฟ</w:t>
      </w:r>
      <w:r w:rsidR="007E59E6" w:rsidRPr="00213035">
        <w:rPr>
          <w:rFonts w:ascii="TH SarabunPSK" w:hAnsi="TH SarabunPSK" w:cs="TH SarabunPSK" w:hint="cs"/>
          <w:sz w:val="36"/>
          <w:szCs w:val="36"/>
          <w:cs/>
        </w:rPr>
        <w:t>ใน</w:t>
      </w:r>
      <w:r w:rsidRPr="00213035">
        <w:rPr>
          <w:rFonts w:ascii="TH SarabunPSK" w:hAnsi="TH SarabunPSK" w:cs="TH SarabunPSK"/>
          <w:sz w:val="36"/>
          <w:szCs w:val="36"/>
          <w:cs/>
        </w:rPr>
        <w:t>เวอร์ชันง่าย</w:t>
      </w:r>
      <w:r w:rsidR="007E59E6" w:rsidRPr="00213035">
        <w:rPr>
          <w:rFonts w:ascii="TH SarabunPSK" w:hAnsi="TH SarabunPSK" w:cs="TH SarabunPSK" w:hint="cs"/>
          <w:sz w:val="36"/>
          <w:szCs w:val="36"/>
          <w:cs/>
        </w:rPr>
        <w:t>นั้น</w:t>
      </w:r>
      <w:r w:rsidRPr="00213035">
        <w:rPr>
          <w:rFonts w:ascii="TH SarabunPSK" w:hAnsi="TH SarabunPSK" w:cs="TH SarabunPSK"/>
          <w:sz w:val="36"/>
          <w:szCs w:val="36"/>
          <w:cs/>
        </w:rPr>
        <w:t>กระบวนการจะแบ่งออกเป็น</w:t>
      </w:r>
      <w:r w:rsidR="007E59E6" w:rsidRPr="00213035">
        <w:rPr>
          <w:rFonts w:ascii="TH SarabunPSK" w:hAnsi="TH SarabunPSK" w:cs="TH SarabunPSK" w:hint="cs"/>
          <w:sz w:val="36"/>
          <w:szCs w:val="36"/>
          <w:cs/>
        </w:rPr>
        <w:t xml:space="preserve">  2 </w:t>
      </w:r>
      <w:r w:rsidRPr="00213035">
        <w:rPr>
          <w:rFonts w:ascii="TH SarabunPSK" w:hAnsi="TH SarabunPSK" w:cs="TH SarabunPSK"/>
          <w:sz w:val="36"/>
          <w:szCs w:val="36"/>
          <w:cs/>
        </w:rPr>
        <w:t>ขั้นตอนคือ การบีบอัดสตริง (</w:t>
      </w:r>
      <w:r w:rsidRPr="00213035">
        <w:rPr>
          <w:rFonts w:ascii="TH SarabunPSK" w:hAnsi="TH SarabunPSK" w:cs="TH SarabunPSK"/>
          <w:sz w:val="36"/>
          <w:szCs w:val="36"/>
        </w:rPr>
        <w:t>compressing</w:t>
      </w:r>
      <w:r w:rsidRPr="00213035">
        <w:rPr>
          <w:rFonts w:ascii="TH SarabunPSK" w:hAnsi="TH SarabunPSK" w:cs="TH SarabunPSK"/>
          <w:sz w:val="36"/>
          <w:szCs w:val="36"/>
          <w:cs/>
        </w:rPr>
        <w:t>) และคลายการบีบอัดสตริง (</w:t>
      </w:r>
      <w:r w:rsidRPr="00213035">
        <w:rPr>
          <w:rFonts w:ascii="TH SarabunPSK" w:hAnsi="TH SarabunPSK" w:cs="TH SarabunPSK"/>
          <w:sz w:val="36"/>
          <w:szCs w:val="36"/>
        </w:rPr>
        <w:t>decompressing</w:t>
      </w:r>
      <w:r w:rsidRPr="00213035">
        <w:rPr>
          <w:rFonts w:ascii="TH SarabunPSK" w:hAnsi="TH SarabunPSK" w:cs="TH SarabunPSK"/>
          <w:sz w:val="36"/>
          <w:szCs w:val="36"/>
          <w:cs/>
        </w:rPr>
        <w:t>)</w:t>
      </w:r>
    </w:p>
    <w:p w:rsidR="00DB1767" w:rsidRPr="00213035" w:rsidRDefault="00DB1767" w:rsidP="006B703E">
      <w:pPr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>การบีบอัด</w:t>
      </w:r>
      <w:r w:rsidRPr="00213035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(</w:t>
      </w:r>
      <w:r w:rsidRPr="00213035">
        <w:rPr>
          <w:rFonts w:ascii="TH SarabunPSK" w:hAnsi="TH SarabunPSK" w:cs="TH SarabunPSK"/>
          <w:b/>
          <w:bCs/>
          <w:sz w:val="36"/>
          <w:szCs w:val="36"/>
        </w:rPr>
        <w:t>Compression</w:t>
      </w:r>
      <w:r w:rsidRPr="00213035">
        <w:rPr>
          <w:rFonts w:ascii="TH SarabunPSK" w:hAnsi="TH SarabunPSK" w:cs="TH SarabunPSK" w:hint="cs"/>
          <w:b/>
          <w:bCs/>
          <w:sz w:val="36"/>
          <w:szCs w:val="36"/>
          <w:cs/>
        </w:rPr>
        <w:t>)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ในขั้นตอนนี้มี</w:t>
      </w:r>
      <w:r w:rsidR="00DD62CF" w:rsidRPr="00213035">
        <w:rPr>
          <w:rFonts w:ascii="TH SarabunPSK" w:hAnsi="TH SarabunPSK" w:cs="TH SarabunPSK" w:hint="cs"/>
          <w:sz w:val="36"/>
          <w:szCs w:val="36"/>
          <w:cs/>
        </w:rPr>
        <w:t>การดำเนินการ</w:t>
      </w:r>
      <w:r w:rsidRPr="00213035">
        <w:rPr>
          <w:rFonts w:ascii="TH SarabunPSK" w:hAnsi="TH SarabunPSK" w:cs="TH SarabunPSK"/>
          <w:sz w:val="36"/>
          <w:szCs w:val="36"/>
          <w:cs/>
        </w:rPr>
        <w:t>พร้อม</w:t>
      </w:r>
      <w:r w:rsidR="00DD62CF" w:rsidRPr="00213035">
        <w:rPr>
          <w:rFonts w:ascii="TH SarabunPSK" w:hAnsi="TH SarabunPSK" w:cs="TH SarabunPSK" w:hint="cs"/>
          <w:sz w:val="36"/>
          <w:szCs w:val="36"/>
          <w:cs/>
        </w:rPr>
        <w:t>ๆ</w:t>
      </w:r>
      <w:r w:rsidRPr="00213035">
        <w:rPr>
          <w:rFonts w:ascii="TH SarabunPSK" w:hAnsi="TH SarabunPSK" w:cs="TH SarabunPSK"/>
          <w:sz w:val="36"/>
          <w:szCs w:val="36"/>
          <w:cs/>
        </w:rPr>
        <w:t>กัน</w:t>
      </w:r>
      <w:r w:rsidR="00DD62CF" w:rsidRPr="00213035">
        <w:rPr>
          <w:rFonts w:ascii="TH SarabunPSK" w:hAnsi="TH SarabunPSK" w:cs="TH SarabunPSK" w:hint="cs"/>
          <w:sz w:val="36"/>
          <w:szCs w:val="36"/>
          <w:cs/>
        </w:rPr>
        <w:t xml:space="preserve">  2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เหตุการณ์คือการสร้างพจนานุกรมที่จัดทำดัชนีและการบีบอัดสตริงของสัญลักษณ์ อัลกอริทึมจะแยกสตริงย่อยที่เล็กที่สุดซึ่งไม่พบในพจนานุกรมจากสตริงที่ไม่บีบอัดที่เหลืออยู่ จากนั้นจะเก็บสำเนาของสตริงย่อยนี้ในพจนานุกรมเป็นรายการใหม่และกำหนดค่าเป็นดัชนี การบีบอัดเกิดขึ้นเมื่อสตริงย่อย ยกเว้นอักขระตัวสุดท้าย ถูกแทนที่ด้วยดัชนีที่พบในพจนานุกรม จากนั้นกระบวนการจะแทรกดัชนีและอักขระตัวสุดท้ายของสตริงย่อยลงในสตริงที่บีบอัด ตัวอย่างเช่น หากสตริงย่อยคือ </w:t>
      </w:r>
      <w:r w:rsidR="00DB1767" w:rsidRPr="00213035">
        <w:rPr>
          <w:rFonts w:ascii="TH SarabunPSK" w:hAnsi="TH SarabunPSK" w:cs="TH SarabunPSK"/>
          <w:sz w:val="36"/>
          <w:szCs w:val="36"/>
        </w:rPr>
        <w:t>BA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เราจะค้นหา </w:t>
      </w:r>
      <w:r w:rsidR="00DB1767" w:rsidRPr="00213035">
        <w:rPr>
          <w:rFonts w:ascii="TH SarabunPSK" w:hAnsi="TH SarabunPSK" w:cs="TH SarabunPSK"/>
          <w:sz w:val="36"/>
          <w:szCs w:val="36"/>
        </w:rPr>
        <w:t>BA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  <w:r w:rsidR="00DB1767" w:rsidRPr="00213035">
        <w:rPr>
          <w:rFonts w:ascii="TH SarabunPSK" w:hAnsi="TH SarabunPSK" w:cs="TH SarabunPSK"/>
          <w:sz w:val="36"/>
          <w:szCs w:val="36"/>
          <w:cs/>
        </w:rPr>
        <w:t>ในพจนานุกรม</w:t>
      </w:r>
      <w:r w:rsidR="00DB1767" w:rsidRPr="00213035">
        <w:rPr>
          <w:rFonts w:ascii="TH SarabunPSK" w:hAnsi="TH SarabunPSK" w:cs="TH SarabunPSK" w:hint="cs"/>
          <w:sz w:val="36"/>
          <w:szCs w:val="36"/>
          <w:cs/>
        </w:rPr>
        <w:t>และ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พบว่าดัชนีสำหรับ </w:t>
      </w:r>
      <w:r w:rsidR="00DB1767" w:rsidRPr="00213035">
        <w:rPr>
          <w:rFonts w:ascii="TH SarabunPSK" w:hAnsi="TH SarabunPSK" w:cs="TH SarabunPSK"/>
          <w:sz w:val="36"/>
          <w:szCs w:val="36"/>
        </w:rPr>
        <w:t>BA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คือ 4 ดังนั้นสตริงย่อยที่บีบอัดจึงเป็น 4</w:t>
      </w:r>
      <w:r w:rsidR="00DB1767" w:rsidRPr="00213035">
        <w:rPr>
          <w:rFonts w:ascii="TH SarabunPSK" w:hAnsi="TH SarabunPSK" w:cs="TH SarabunPSK"/>
          <w:sz w:val="36"/>
          <w:szCs w:val="36"/>
        </w:rPr>
        <w:t>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รูปที่ </w:t>
      </w:r>
      <w:r w:rsidR="004B47BF" w:rsidRPr="00213035">
        <w:rPr>
          <w:rFonts w:ascii="TH SarabunPSK" w:hAnsi="TH SarabunPSK" w:cs="TH SarabunPSK"/>
          <w:sz w:val="36"/>
          <w:szCs w:val="36"/>
          <w:cs/>
        </w:rPr>
        <w:t>8.</w:t>
      </w:r>
      <w:r w:rsidRPr="00213035">
        <w:rPr>
          <w:rFonts w:ascii="TH SarabunPSK" w:hAnsi="TH SarabunPSK" w:cs="TH SarabunPSK"/>
          <w:sz w:val="36"/>
          <w:szCs w:val="36"/>
          <w:cs/>
        </w:rPr>
        <w:t>8 แสดงกระบวนการสำหรับสตริง</w:t>
      </w:r>
      <w:r w:rsidR="00DB1767" w:rsidRPr="00213035">
        <w:rPr>
          <w:rFonts w:ascii="TH SarabunPSK" w:hAnsi="TH SarabunPSK" w:cs="TH SarabunPSK" w:hint="cs"/>
          <w:sz w:val="36"/>
          <w:szCs w:val="36"/>
          <w:cs/>
        </w:rPr>
        <w:t>ตาม</w:t>
      </w:r>
      <w:r w:rsidRPr="00213035">
        <w:rPr>
          <w:rFonts w:ascii="TH SarabunPSK" w:hAnsi="TH SarabunPSK" w:cs="TH SarabunPSK"/>
          <w:sz w:val="36"/>
          <w:szCs w:val="36"/>
          <w:cs/>
        </w:rPr>
        <w:t>ตัวอย่าง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</w:p>
    <w:p w:rsidR="00DF41BF" w:rsidRPr="00213035" w:rsidRDefault="00DF41BF" w:rsidP="00DF41BF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object w:dxaOrig="7995" w:dyaOrig="12120">
          <v:shape id="_x0000_i1035" type="#_x0000_t75" style="width:338.8pt;height:513.9pt" o:ole="">
            <v:imagedata r:id="rId25" o:title=""/>
          </v:shape>
          <o:OLEObject Type="Embed" ProgID="Visio.Drawing.15" ShapeID="_x0000_i1035" DrawAspect="Content" ObjectID="_1803904886" r:id="rId26"/>
        </w:object>
      </w:r>
    </w:p>
    <w:p w:rsidR="00DF41BF" w:rsidRPr="00213035" w:rsidRDefault="00DF41BF" w:rsidP="00DF41BF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รูปที่ </w:t>
      </w:r>
      <w:r w:rsidR="00732C35" w:rsidRPr="00213035">
        <w:rPr>
          <w:rFonts w:ascii="TH SarabunPSK" w:hAnsi="TH SarabunPSK" w:cs="TH SarabunPSK" w:hint="cs"/>
          <w:sz w:val="36"/>
          <w:szCs w:val="36"/>
          <w:cs/>
        </w:rPr>
        <w:t>8</w:t>
      </w:r>
      <w:r w:rsidRPr="00213035">
        <w:rPr>
          <w:rFonts w:ascii="TH SarabunPSK" w:hAnsi="TH SarabunPSK" w:cs="TH SarabunPSK"/>
          <w:sz w:val="36"/>
          <w:szCs w:val="36"/>
          <w:cs/>
        </w:rPr>
        <w:t>.8 ตัวอย่างการเข้ารหัสแบบแลมพิว-ซิฟ</w:t>
      </w:r>
    </w:p>
    <w:p w:rsidR="00732C35" w:rsidRPr="00213035" w:rsidRDefault="00732C35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9230DC" w:rsidRPr="00213035" w:rsidRDefault="009230DC" w:rsidP="009230DC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กระบวนการเข้ารหัส</w:t>
      </w:r>
      <w:r w:rsidRPr="00213035">
        <w:rPr>
          <w:rFonts w:ascii="TH SarabunPSK" w:hAnsi="TH SarabunPSK" w:cs="TH SarabunPSK" w:hint="cs"/>
          <w:sz w:val="36"/>
          <w:szCs w:val="36"/>
          <w:cs/>
        </w:rPr>
        <w:t>มี</w:t>
      </w:r>
      <w:r w:rsidRPr="00213035">
        <w:rPr>
          <w:rFonts w:ascii="TH SarabunPSK" w:hAnsi="TH SarabunPSK" w:cs="TH SarabunPSK"/>
          <w:sz w:val="36"/>
          <w:szCs w:val="36"/>
          <w:cs/>
        </w:rPr>
        <w:t>ตามขั้นตอนต่างๆ ในรูปนี้</w:t>
      </w:r>
    </w:p>
    <w:p w:rsidR="009230DC" w:rsidRPr="00213035" w:rsidRDefault="009230DC" w:rsidP="009230DC">
      <w:pPr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 xml:space="preserve">  ขั้นตอนที่ 1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lastRenderedPageBreak/>
        <w:t xml:space="preserve">กระบวนการเข้ารหัสจะแยกสตริงย่อยให้เล็กที่สุดออกจากสตริงต้นฉบับที่ไม่ได้อยู่ในพจนานุกรม เนื่องจากพจนานุกรมว่างเปล่า อักขระที่เล็กที่สุดคือหนึ่งอักขระ (อักขระตัวแรก </w:t>
      </w:r>
      <w:r w:rsidR="0036527D" w:rsidRPr="00213035">
        <w:rPr>
          <w:rFonts w:ascii="TH SarabunPSK" w:hAnsi="TH SarabunPSK" w:cs="TH SarabunPSK"/>
          <w:sz w:val="36"/>
          <w:szCs w:val="36"/>
        </w:rPr>
        <w:t>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) กระบวนการจัดเก็บสำเนาของมันเป็นรายการแรกในพจนานุกรมที่มีดัชนีเป็น 1 </w:t>
      </w:r>
      <w:r w:rsidR="0036527D" w:rsidRPr="00213035">
        <w:rPr>
          <w:rFonts w:ascii="TH SarabunPSK" w:hAnsi="TH SarabunPSK" w:cs="TH SarabunPSK" w:hint="cs"/>
          <w:sz w:val="36"/>
          <w:szCs w:val="36"/>
          <w:cs/>
        </w:rPr>
        <w:t>ซึ่ง</w:t>
      </w:r>
      <w:r w:rsidR="0036527D" w:rsidRPr="00213035">
        <w:rPr>
          <w:rFonts w:ascii="TH SarabunPSK" w:hAnsi="TH SarabunPSK" w:cs="TH SarabunPSK"/>
          <w:sz w:val="36"/>
          <w:szCs w:val="36"/>
          <w:cs/>
        </w:rPr>
        <w:t>อักขระตัวแรก</w:t>
      </w:r>
      <w:r w:rsidR="0036527D" w:rsidRPr="00213035">
        <w:rPr>
          <w:rFonts w:ascii="TH SarabunPSK" w:hAnsi="TH SarabunPSK" w:cs="TH SarabunPSK" w:hint="cs"/>
          <w:sz w:val="36"/>
          <w:szCs w:val="36"/>
          <w:cs/>
        </w:rPr>
        <w:t>และเป็น</w:t>
      </w:r>
      <w:r w:rsidR="0036527D" w:rsidRPr="00213035">
        <w:rPr>
          <w:rFonts w:ascii="TH SarabunPSK" w:hAnsi="TH SarabunPSK" w:cs="TH SarabunPSK"/>
          <w:sz w:val="36"/>
          <w:szCs w:val="36"/>
          <w:cs/>
        </w:rPr>
        <w:t>อักขระตัวเดียวจึงไม่ใช่สตริงย่อย</w:t>
      </w:r>
      <w:r w:rsidR="0036527D" w:rsidRPr="00213035">
        <w:rPr>
          <w:rFonts w:ascii="TH SarabunPSK" w:hAnsi="TH SarabunPSK" w:cs="TH SarabunPSK" w:hint="cs"/>
          <w:sz w:val="36"/>
          <w:szCs w:val="36"/>
          <w:cs/>
        </w:rPr>
        <w:t>และ</w:t>
      </w:r>
      <w:r w:rsidR="0036527D"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  <w:r w:rsidRPr="00213035">
        <w:rPr>
          <w:rFonts w:ascii="TH SarabunPSK" w:hAnsi="TH SarabunPSK" w:cs="TH SarabunPSK"/>
          <w:sz w:val="36"/>
          <w:szCs w:val="36"/>
          <w:cs/>
        </w:rPr>
        <w:t>ไม่สามารถแทนที่ส่วนใดของสตริงย่อยนี้ด้วยดัชนีจากพจนานุกรมได้</w:t>
      </w:r>
      <w:r w:rsidR="0036527D" w:rsidRPr="00213035">
        <w:rPr>
          <w:rFonts w:ascii="TH SarabunPSK" w:hAnsi="TH SarabunPSK" w:cs="TH SarabunPSK" w:hint="cs"/>
          <w:sz w:val="36"/>
          <w:szCs w:val="36"/>
          <w:cs/>
        </w:rPr>
        <w:t xml:space="preserve">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กระบวนการแทรก </w:t>
      </w:r>
      <w:r w:rsidR="009E5E12" w:rsidRPr="00213035">
        <w:rPr>
          <w:rFonts w:ascii="TH SarabunPSK" w:hAnsi="TH SarabunPSK" w:cs="TH SarabunPSK"/>
          <w:sz w:val="36"/>
          <w:szCs w:val="36"/>
        </w:rPr>
        <w:t>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ในสตริงที่</w:t>
      </w:r>
      <w:r w:rsidR="0036527D" w:rsidRPr="00213035">
        <w:rPr>
          <w:rFonts w:ascii="TH SarabunPSK" w:hAnsi="TH SarabunPSK" w:cs="TH SarabunPSK" w:hint="cs"/>
          <w:sz w:val="36"/>
          <w:szCs w:val="36"/>
          <w:cs/>
        </w:rPr>
        <w:t>ถูก</w:t>
      </w:r>
      <w:r w:rsidRPr="00213035">
        <w:rPr>
          <w:rFonts w:ascii="TH SarabunPSK" w:hAnsi="TH SarabunPSK" w:cs="TH SarabunPSK"/>
          <w:sz w:val="36"/>
          <w:szCs w:val="36"/>
          <w:cs/>
        </w:rPr>
        <w:t>บีบอัด</w:t>
      </w:r>
      <w:r w:rsidR="0036527D" w:rsidRPr="00213035">
        <w:rPr>
          <w:rFonts w:ascii="TH SarabunPSK" w:hAnsi="TH SarabunPSK" w:cs="TH SarabunPSK" w:hint="cs"/>
          <w:sz w:val="36"/>
          <w:szCs w:val="36"/>
          <w:cs/>
        </w:rPr>
        <w:t>แล้ว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จนถึงตอนนี้สตริงที่บีบอัดมีอักขระเพียงตัวเดียวคือ </w:t>
      </w:r>
      <w:r w:rsidR="009E5E12" w:rsidRPr="00213035">
        <w:rPr>
          <w:rFonts w:ascii="TH SarabunPSK" w:hAnsi="TH SarabunPSK" w:cs="TH SarabunPSK"/>
          <w:sz w:val="36"/>
          <w:szCs w:val="36"/>
        </w:rPr>
        <w:t>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สตริงที่ไม่บีบอัดที่เหลือคือสตริงดั้งเดิมที่ไม่มีอักขระตัวแรก</w:t>
      </w:r>
    </w:p>
    <w:p w:rsidR="006B703E" w:rsidRPr="00213035" w:rsidRDefault="00F74902" w:rsidP="006B703E">
      <w:pPr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 xml:space="preserve">  ขั้นตอนที่</w:t>
      </w:r>
      <w:r w:rsidRPr="00213035">
        <w:rPr>
          <w:rFonts w:ascii="TH SarabunPSK" w:hAnsi="TH SarabunPSK" w:cs="TH SarabunPSK"/>
          <w:b/>
          <w:bCs/>
          <w:sz w:val="36"/>
          <w:szCs w:val="36"/>
        </w:rPr>
        <w:t xml:space="preserve"> 2</w:t>
      </w:r>
      <w:r w:rsidR="0036527D" w:rsidRPr="00213035">
        <w:rPr>
          <w:rFonts w:ascii="TH SarabunPSK" w:hAnsi="TH SarabunPSK" w:cs="TH SarabunPSK"/>
          <w:sz w:val="36"/>
          <w:szCs w:val="36"/>
          <w:cs/>
        </w:rPr>
        <w:tab/>
      </w:r>
      <w:r w:rsidR="0036527D" w:rsidRPr="00213035">
        <w:rPr>
          <w:rFonts w:ascii="TH SarabunPSK" w:hAnsi="TH SarabunPSK" w:cs="TH SarabunPSK"/>
          <w:sz w:val="36"/>
          <w:szCs w:val="36"/>
          <w:cs/>
        </w:rPr>
        <w:tab/>
      </w:r>
      <w:r w:rsidR="0036527D" w:rsidRPr="00213035">
        <w:rPr>
          <w:rFonts w:ascii="TH SarabunPSK" w:hAnsi="TH SarabunPSK" w:cs="TH SarabunPSK"/>
          <w:sz w:val="36"/>
          <w:szCs w:val="36"/>
          <w:cs/>
        </w:rPr>
        <w:tab/>
      </w:r>
      <w:r w:rsidR="0036527D" w:rsidRPr="00213035">
        <w:rPr>
          <w:rFonts w:ascii="TH SarabunPSK" w:hAnsi="TH SarabunPSK" w:cs="TH SarabunPSK"/>
          <w:sz w:val="36"/>
          <w:szCs w:val="36"/>
          <w:cs/>
        </w:rPr>
        <w:tab/>
      </w:r>
      <w:r w:rsidR="0036527D" w:rsidRPr="00213035">
        <w:rPr>
          <w:rFonts w:ascii="TH SarabunPSK" w:hAnsi="TH SarabunPSK" w:cs="TH SarabunPSK"/>
          <w:sz w:val="36"/>
          <w:szCs w:val="36"/>
          <w:cs/>
        </w:rPr>
        <w:tab/>
      </w:r>
    </w:p>
    <w:p w:rsidR="00F74902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กระบวนการเข้ารหัสจะแยกสตริงย่อยถัดไปที่เล็กที่สุดซึ่งไม่อยู่ในพจนานุกรมจากสตริงที่เหลือ สตริงย่อยนี้คือตัวอักษร </w:t>
      </w:r>
      <w:r w:rsidR="009E5E12" w:rsidRPr="00213035">
        <w:rPr>
          <w:rFonts w:ascii="TH SarabunPSK" w:hAnsi="TH SarabunPSK" w:cs="TH SarabunPSK"/>
          <w:sz w:val="36"/>
          <w:szCs w:val="36"/>
        </w:rPr>
        <w:t>B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ซึ่งไม่มีในพจนานุกรม กระบวนการจัดเก็บสำเนาเป็นรายการที่สองในพจนานุกรม ไม่สามารถแทนที่ส่วนใดของสตริงย่อยนี้ด้วยดัชนีจากพจนานุกรม เนื่องจากเป็นอักขระเพียงตัวเดียว</w:t>
      </w:r>
      <w:r w:rsidR="004413D5" w:rsidRPr="00213035">
        <w:rPr>
          <w:rFonts w:ascii="TH SarabunPSK" w:hAnsi="TH SarabunPSK" w:cs="TH SarabunPSK" w:hint="cs"/>
          <w:sz w:val="36"/>
          <w:szCs w:val="36"/>
          <w:cs/>
        </w:rPr>
        <w:t>เช่นกัน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กระบวนการแทรก </w:t>
      </w:r>
      <w:r w:rsidRPr="00213035">
        <w:rPr>
          <w:rFonts w:ascii="TH SarabunPSK" w:hAnsi="TH SarabunPSK" w:cs="TH SarabunPSK"/>
          <w:sz w:val="36"/>
          <w:szCs w:val="36"/>
        </w:rPr>
        <w:t xml:space="preserve">A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ในสตริงที่บีบอัด จนถึงตอนนี้ สตริงที่บีบอัดมีตัวอักษร 2 ตัวคือ </w:t>
      </w:r>
      <w:r w:rsidR="009E5E12" w:rsidRPr="00213035">
        <w:rPr>
          <w:rFonts w:ascii="TH SarabunPSK" w:hAnsi="TH SarabunPSK" w:cs="TH SarabunPSK"/>
          <w:sz w:val="36"/>
          <w:szCs w:val="36"/>
        </w:rPr>
        <w:t>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และ </w:t>
      </w:r>
      <w:r w:rsidR="009E5E12" w:rsidRPr="00213035">
        <w:rPr>
          <w:rFonts w:ascii="TH SarabunPSK" w:hAnsi="TH SarabunPSK" w:cs="TH SarabunPSK"/>
          <w:sz w:val="36"/>
          <w:szCs w:val="36"/>
        </w:rPr>
        <w:t>B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ในแต่ละกระบวนการแทรกจะใส่เครื่องหมายจุลภาคระหว่างสตริงย่อยในสตริงที่บีบอัด</w:t>
      </w:r>
    </w:p>
    <w:p w:rsidR="00B96D3D" w:rsidRPr="00213035" w:rsidRDefault="00B96D3D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>ขั้นตอนที่</w:t>
      </w:r>
      <w:r w:rsidRPr="00213035">
        <w:rPr>
          <w:rFonts w:ascii="TH SarabunPSK" w:hAnsi="TH SarabunPSK" w:cs="TH SarabunPSK"/>
          <w:b/>
          <w:bCs/>
          <w:sz w:val="36"/>
          <w:szCs w:val="36"/>
        </w:rPr>
        <w:t xml:space="preserve"> 3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กระบวนการเข้ารหัสจะแยกสตริงย่อยถัดไปที่เล็กที่สุด</w:t>
      </w:r>
      <w:r w:rsidR="00B96D3D" w:rsidRPr="00213035">
        <w:rPr>
          <w:rFonts w:ascii="TH SarabunPSK" w:hAnsi="TH SarabunPSK" w:cs="TH SarabunPSK" w:hint="cs"/>
          <w:sz w:val="36"/>
          <w:szCs w:val="36"/>
          <w:cs/>
        </w:rPr>
        <w:t>ที่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ไม่อยู่ในพจนานุกรมออกจากสตริงที่เหลือ สถานการณ์นี้แตกต่างจากสองขั้นตอนก่อนหน้านี้คือตัวอักษรถัดไปเป็น </w:t>
      </w:r>
      <w:r w:rsidR="009E5E12" w:rsidRPr="00213035">
        <w:rPr>
          <w:rFonts w:ascii="TH SarabunPSK" w:hAnsi="TH SarabunPSK" w:cs="TH SarabunPSK"/>
          <w:sz w:val="36"/>
          <w:szCs w:val="36"/>
        </w:rPr>
        <w:t>B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ซึ่งมีอยู่ในพจนานุกรม ดังนั้นกระบวนการจึงแยกตัวอักษรออกมา 2 ตัว ได้แก่ </w:t>
      </w:r>
      <w:r w:rsidR="009E5E12" w:rsidRPr="00213035">
        <w:rPr>
          <w:rFonts w:ascii="TH SarabunPSK" w:hAnsi="TH SarabunPSK" w:cs="TH SarabunPSK"/>
          <w:sz w:val="36"/>
          <w:szCs w:val="36"/>
        </w:rPr>
        <w:t>B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ซึ่งไม่อยู่ในพจนานุกรม กระบวนการนี้จัดเก็บสำเนาของ </w:t>
      </w:r>
      <w:r w:rsidR="009E5E12" w:rsidRPr="00213035">
        <w:rPr>
          <w:rFonts w:ascii="TH SarabunPSK" w:hAnsi="TH SarabunPSK" w:cs="TH SarabunPSK"/>
          <w:sz w:val="36"/>
          <w:szCs w:val="36"/>
        </w:rPr>
        <w:t>B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เป็นรายการที่ 3 ในพจนานุกรม ขณะนี้กระบวนการค้นหาดัชนีของรายการในพจนานุกรมเป็นสตริงย่อย</w:t>
      </w:r>
      <w:r w:rsidR="007B68BC"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  <w:r w:rsidRPr="00213035">
        <w:rPr>
          <w:rFonts w:ascii="TH SarabunPSK" w:hAnsi="TH SarabunPSK" w:cs="TH SarabunPSK"/>
          <w:sz w:val="36"/>
          <w:szCs w:val="36"/>
          <w:cs/>
        </w:rPr>
        <w:t>ดัชนี</w:t>
      </w:r>
      <w:r w:rsidR="007B68BC" w:rsidRPr="00213035">
        <w:rPr>
          <w:rFonts w:ascii="TH SarabunPSK" w:hAnsi="TH SarabunPSK" w:cs="TH SarabunPSK" w:hint="cs"/>
          <w:sz w:val="36"/>
          <w:szCs w:val="36"/>
          <w:cs/>
        </w:rPr>
        <w:t xml:space="preserve">ของตัวอักขระ </w:t>
      </w:r>
      <w:r w:rsidRPr="00213035">
        <w:rPr>
          <w:rFonts w:ascii="TH SarabunPSK" w:hAnsi="TH SarabunPSK" w:cs="TH SarabunPSK"/>
          <w:sz w:val="36"/>
          <w:szCs w:val="36"/>
        </w:rPr>
        <w:t xml:space="preserve">A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คือ 2 ดังนั้นกระบวนการจึงแทนที่ </w:t>
      </w:r>
      <w:r w:rsidRPr="00213035">
        <w:rPr>
          <w:rFonts w:ascii="TH SarabunPSK" w:hAnsi="TH SarabunPSK" w:cs="TH SarabunPSK"/>
          <w:sz w:val="36"/>
          <w:szCs w:val="36"/>
        </w:rPr>
        <w:t xml:space="preserve">A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ด้วย 2 และแทรก </w:t>
      </w:r>
      <w:r w:rsidR="009E5E12" w:rsidRPr="00213035">
        <w:rPr>
          <w:rFonts w:ascii="TH SarabunPSK" w:hAnsi="TH SarabunPSK" w:cs="TH SarabunPSK"/>
          <w:sz w:val="36"/>
          <w:szCs w:val="36"/>
        </w:rPr>
        <w:t>2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ในสตริงที่บีบอัด</w:t>
      </w:r>
      <w:r w:rsidR="007B68BC"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</w:p>
    <w:p w:rsidR="007B68BC" w:rsidRPr="00213035" w:rsidRDefault="007B68BC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 xml:space="preserve">ขั้นตอนที่ </w:t>
      </w:r>
      <w:r w:rsidRPr="00213035">
        <w:rPr>
          <w:rFonts w:ascii="TH SarabunPSK" w:hAnsi="TH SarabunPSK" w:cs="TH SarabunPSK" w:hint="cs"/>
          <w:b/>
          <w:bCs/>
          <w:sz w:val="36"/>
          <w:szCs w:val="36"/>
          <w:cs/>
        </w:rPr>
        <w:t>4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กระบวนการเข้ารหัสถัดไปจะแยกสตริงย่อย </w:t>
      </w:r>
      <w:r w:rsidR="009E5E12" w:rsidRPr="00213035">
        <w:rPr>
          <w:rFonts w:ascii="TH SarabunPSK" w:hAnsi="TH SarabunPSK" w:cs="TH SarabunPSK"/>
          <w:sz w:val="36"/>
          <w:szCs w:val="36"/>
        </w:rPr>
        <w:t>BA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(เนื่องจาก </w:t>
      </w:r>
      <w:r w:rsidRPr="00213035">
        <w:rPr>
          <w:rFonts w:ascii="TH SarabunPSK" w:hAnsi="TH SarabunPSK" w:cs="TH SarabunPSK"/>
          <w:sz w:val="36"/>
          <w:szCs w:val="36"/>
        </w:rPr>
        <w:t xml:space="preserve">A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และ </w:t>
      </w:r>
      <w:r w:rsidR="009E5E12" w:rsidRPr="00213035">
        <w:rPr>
          <w:rFonts w:ascii="TH SarabunPSK" w:hAnsi="TH SarabunPSK" w:cs="TH SarabunPSK"/>
          <w:sz w:val="36"/>
          <w:szCs w:val="36"/>
        </w:rPr>
        <w:t>B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อยู่ในพจนานุกรมแล้ว) สำเนาของ </w:t>
      </w:r>
      <w:r w:rsidR="009E5E12" w:rsidRPr="00213035">
        <w:rPr>
          <w:rFonts w:ascii="TH SarabunPSK" w:hAnsi="TH SarabunPSK" w:cs="TH SarabunPSK"/>
          <w:sz w:val="36"/>
          <w:szCs w:val="36"/>
        </w:rPr>
        <w:t>BA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ถูกเก็บไว้ในพจนานุกรมที่มีดัชนีเป็น </w:t>
      </w:r>
      <w:r w:rsidRPr="00213035">
        <w:rPr>
          <w:rFonts w:ascii="TH SarabunPSK" w:hAnsi="TH SarabunPSK" w:cs="TH SarabunPSK"/>
          <w:sz w:val="36"/>
          <w:szCs w:val="36"/>
        </w:rPr>
        <w:t xml:space="preserve">4 </w:t>
      </w:r>
      <w:r w:rsidRPr="00213035">
        <w:rPr>
          <w:rFonts w:ascii="TH SarabunPSK" w:hAnsi="TH SarabunPSK" w:cs="TH SarabunPSK"/>
          <w:sz w:val="36"/>
          <w:szCs w:val="36"/>
          <w:cs/>
        </w:rPr>
        <w:t>กระบวนการค้นหาดัชนีของสตริงย่อยโดยไม่มีตัวอักษรตัวสุดท้าย (</w:t>
      </w:r>
      <w:r w:rsidR="00892126" w:rsidRPr="00213035">
        <w:rPr>
          <w:rFonts w:ascii="TH SarabunPSK" w:hAnsi="TH SarabunPSK" w:cs="TH SarabunPSK"/>
          <w:sz w:val="36"/>
          <w:szCs w:val="36"/>
        </w:rPr>
        <w:t>B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) ซึ่งก็คือ </w:t>
      </w:r>
      <w:r w:rsidRPr="00213035">
        <w:rPr>
          <w:rFonts w:ascii="TH SarabunPSK" w:hAnsi="TH SarabunPSK" w:cs="TH SarabunPSK"/>
          <w:sz w:val="36"/>
          <w:szCs w:val="36"/>
        </w:rPr>
        <w:t xml:space="preserve">3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รวมกันเป็น </w:t>
      </w:r>
      <w:r w:rsidR="009E5E12" w:rsidRPr="00213035">
        <w:rPr>
          <w:rFonts w:ascii="TH SarabunPSK" w:hAnsi="TH SarabunPSK" w:cs="TH SarabunPSK"/>
          <w:sz w:val="36"/>
          <w:szCs w:val="36"/>
        </w:rPr>
        <w:t>3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จะถูกแทรกลงในสตริงที่บีบอัด </w:t>
      </w:r>
      <w:r w:rsidR="00892126"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</w:p>
    <w:p w:rsidR="006B703E" w:rsidRPr="00213035" w:rsidRDefault="006B703E" w:rsidP="009E5E12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สังเกตเห็นว่าในสามขั้นตอนก่อนหน้านี้ เราบีบอัดไม่สำเร็จ เนื่องจากเราได้แทนที่หนึ่งอักขระด้วยหนึ่งอักขระ (</w:t>
      </w:r>
      <w:r w:rsidRPr="00213035">
        <w:rPr>
          <w:rFonts w:ascii="TH SarabunPSK" w:hAnsi="TH SarabunPSK" w:cs="TH SarabunPSK"/>
          <w:sz w:val="36"/>
          <w:szCs w:val="36"/>
        </w:rPr>
        <w:t xml:space="preserve">A </w:t>
      </w:r>
      <w:r w:rsidR="00892126" w:rsidRPr="00213035">
        <w:rPr>
          <w:rFonts w:ascii="TH SarabunPSK" w:hAnsi="TH SarabunPSK" w:cs="TH SarabunPSK" w:hint="cs"/>
          <w:sz w:val="36"/>
          <w:szCs w:val="36"/>
          <w:cs/>
        </w:rPr>
        <w:t xml:space="preserve">ต่อ </w:t>
      </w:r>
      <w:r w:rsidRPr="00213035">
        <w:rPr>
          <w:rFonts w:ascii="TH SarabunPSK" w:hAnsi="TH SarabunPSK" w:cs="TH SarabunPSK"/>
          <w:sz w:val="36"/>
          <w:szCs w:val="36"/>
        </w:rPr>
        <w:t xml:space="preserve">A 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ในขั้นตอนแรก และ </w:t>
      </w:r>
      <w:r w:rsidRPr="00213035">
        <w:rPr>
          <w:rFonts w:ascii="TH SarabunPSK" w:hAnsi="TH SarabunPSK" w:cs="TH SarabunPSK"/>
          <w:sz w:val="36"/>
          <w:szCs w:val="36"/>
        </w:rPr>
        <w:t xml:space="preserve">B </w:t>
      </w:r>
      <w:r w:rsidR="00892126" w:rsidRPr="00213035">
        <w:rPr>
          <w:rFonts w:ascii="TH SarabunPSK" w:hAnsi="TH SarabunPSK" w:cs="TH SarabunPSK" w:hint="cs"/>
          <w:sz w:val="36"/>
          <w:szCs w:val="36"/>
          <w:cs/>
        </w:rPr>
        <w:t>ต่อ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  <w:r w:rsidRPr="00213035">
        <w:rPr>
          <w:rFonts w:ascii="TH SarabunPSK" w:hAnsi="TH SarabunPSK" w:cs="TH SarabunPSK"/>
          <w:sz w:val="36"/>
          <w:szCs w:val="36"/>
        </w:rPr>
        <w:t xml:space="preserve">B </w:t>
      </w:r>
      <w:r w:rsidRPr="00213035">
        <w:rPr>
          <w:rFonts w:ascii="TH SarabunPSK" w:hAnsi="TH SarabunPSK" w:cs="TH SarabunPSK"/>
          <w:sz w:val="36"/>
          <w:szCs w:val="36"/>
          <w:cs/>
        </w:rPr>
        <w:t>ในขั้นตอนที่สอง) และสองอักขระคูณสอง อักขระ (</w:t>
      </w:r>
      <w:r w:rsidR="009E5E12" w:rsidRPr="00213035">
        <w:rPr>
          <w:rFonts w:ascii="TH SarabunPSK" w:hAnsi="TH SarabunPSK" w:cs="TH SarabunPSK"/>
          <w:sz w:val="36"/>
          <w:szCs w:val="36"/>
        </w:rPr>
        <w:t>B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  <w:r w:rsidR="00892126" w:rsidRPr="00213035">
        <w:rPr>
          <w:rFonts w:ascii="TH SarabunPSK" w:hAnsi="TH SarabunPSK" w:cs="TH SarabunPSK" w:hint="cs"/>
          <w:sz w:val="36"/>
          <w:szCs w:val="36"/>
          <w:cs/>
        </w:rPr>
        <w:t>ต่อ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  <w:r w:rsidR="009E5E12" w:rsidRPr="00213035">
        <w:rPr>
          <w:rFonts w:ascii="TH SarabunPSK" w:hAnsi="TH SarabunPSK" w:cs="TH SarabunPSK"/>
          <w:sz w:val="36"/>
          <w:szCs w:val="36"/>
        </w:rPr>
        <w:t>2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ในขั้นตอนที่สาม) แต่ในขั้นตอนนี้ เราได้ลดจำนวนตัวอักษรลง (</w:t>
      </w:r>
      <w:r w:rsidR="009E5E12" w:rsidRPr="00213035">
        <w:rPr>
          <w:rFonts w:ascii="TH SarabunPSK" w:hAnsi="TH SarabunPSK" w:cs="TH SarabunPSK"/>
          <w:sz w:val="36"/>
          <w:szCs w:val="36"/>
        </w:rPr>
        <w:t>BA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กลายเป็น </w:t>
      </w:r>
      <w:r w:rsidR="009E5E12" w:rsidRPr="00213035">
        <w:rPr>
          <w:rFonts w:ascii="TH SarabunPSK" w:hAnsi="TH SarabunPSK" w:cs="TH SarabunPSK"/>
          <w:sz w:val="36"/>
          <w:szCs w:val="36"/>
        </w:rPr>
        <w:lastRenderedPageBreak/>
        <w:t>3A</w:t>
      </w:r>
      <w:r w:rsidRPr="00213035">
        <w:rPr>
          <w:rFonts w:ascii="TH SarabunPSK" w:hAnsi="TH SarabunPSK" w:cs="TH SarabunPSK"/>
          <w:sz w:val="36"/>
          <w:szCs w:val="36"/>
          <w:cs/>
        </w:rPr>
        <w:t>) หากสตริงเดิมมีการซ้ำหลายครั้ง (ซึ่งในกรณีส่วนใหญ่ก็จริง) เราสามารถลดจำนวนอักขระได้อย่างมาก</w:t>
      </w:r>
    </w:p>
    <w:p w:rsidR="006B703E" w:rsidRPr="00213035" w:rsidRDefault="006B703E" w:rsidP="00D27CE5">
      <w:pPr>
        <w:ind w:firstLine="720"/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ขั้นตอนที่เหลือทั้งหมดคล้ายกับหนึ่งในสี่ขั้นตอนก่อนหน้านี้ </w:t>
      </w:r>
      <w:r w:rsidR="009E5E12" w:rsidRPr="00213035">
        <w:rPr>
          <w:rFonts w:ascii="TH SarabunPSK" w:hAnsi="TH SarabunPSK" w:cs="TH SarabunPSK" w:hint="cs"/>
          <w:sz w:val="36"/>
          <w:szCs w:val="36"/>
          <w:cs/>
        </w:rPr>
        <w:t>สังเกตุว่า</w:t>
      </w:r>
      <w:r w:rsidRPr="00213035">
        <w:rPr>
          <w:rFonts w:ascii="TH SarabunPSK" w:hAnsi="TH SarabunPSK" w:cs="TH SarabunPSK"/>
          <w:sz w:val="36"/>
          <w:szCs w:val="36"/>
          <w:cs/>
        </w:rPr>
        <w:t>โปรแกรมเข้ารหัสใช้พ</w:t>
      </w:r>
      <w:r w:rsidR="009E5E12" w:rsidRPr="00213035">
        <w:rPr>
          <w:rFonts w:ascii="TH SarabunPSK" w:hAnsi="TH SarabunPSK" w:cs="TH SarabunPSK"/>
          <w:sz w:val="36"/>
          <w:szCs w:val="36"/>
          <w:cs/>
        </w:rPr>
        <w:t>จนานุกรมเพื่อค้นหาดัชนีเท่านั้น</w:t>
      </w:r>
      <w:r w:rsidRPr="00213035">
        <w:rPr>
          <w:rFonts w:ascii="TH SarabunPSK" w:hAnsi="TH SarabunPSK" w:cs="TH SarabunPSK"/>
          <w:sz w:val="36"/>
          <w:szCs w:val="36"/>
          <w:cs/>
        </w:rPr>
        <w:t>ไม่ได้ส่งไปยังผู้รับและผู้รับจะต้องสร้างพจนานุกรม</w:t>
      </w:r>
      <w:r w:rsidR="009E5E12" w:rsidRPr="00213035">
        <w:rPr>
          <w:rFonts w:ascii="TH SarabunPSK" w:hAnsi="TH SarabunPSK" w:cs="TH SarabunPSK" w:hint="cs"/>
          <w:sz w:val="36"/>
          <w:szCs w:val="36"/>
          <w:cs/>
        </w:rPr>
        <w:t>ขึ้นมา</w:t>
      </w:r>
      <w:r w:rsidRPr="00213035">
        <w:rPr>
          <w:rFonts w:ascii="TH SarabunPSK" w:hAnsi="TH SarabunPSK" w:cs="TH SarabunPSK"/>
          <w:sz w:val="36"/>
          <w:szCs w:val="36"/>
          <w:cs/>
        </w:rPr>
        <w:t>สำหรับตัวเอง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>คลายการบีบอัด (</w:t>
      </w:r>
      <w:r w:rsidRPr="00213035">
        <w:rPr>
          <w:rFonts w:ascii="TH SarabunPSK" w:hAnsi="TH SarabunPSK" w:cs="TH SarabunPSK"/>
          <w:b/>
          <w:bCs/>
          <w:sz w:val="36"/>
          <w:szCs w:val="36"/>
        </w:rPr>
        <w:t>Decompression</w:t>
      </w: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 xml:space="preserve">) 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การคลายบีบอัดเป็นสิ่งที่ตรงกันข้ามกับกระบวนการบีบอัด กระบวนการจะแยกสตริงย่อยออกจากสตริงที่ถูกบีบอัดและพยายามแทนที่ดัชนีด้วยรายการที่สอดคล้องกันในพจนานุกรม ซึ่งว่างเปล่าในตอนแรกและค่อยๆ สร้างขึ้นมา แนวคิดคือเมื่อได้รับดัชนีจะมีรายการในพจนานุกรมที่สอดคล้องกับดัชนีนั้นอยู่แล้ว รูปที่ </w:t>
      </w:r>
      <w:r w:rsidR="004B47BF" w:rsidRPr="00213035">
        <w:rPr>
          <w:rFonts w:ascii="TH SarabunPSK" w:hAnsi="TH SarabunPSK" w:cs="TH SarabunPSK"/>
          <w:sz w:val="36"/>
          <w:szCs w:val="36"/>
          <w:cs/>
        </w:rPr>
        <w:t>8.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9 แสดงกระบวนการคลายการบีบอัด </w:t>
      </w:r>
    </w:p>
    <w:p w:rsidR="009230DC" w:rsidRPr="00213035" w:rsidRDefault="009230DC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9230DC" w:rsidRPr="00213035" w:rsidRDefault="009230DC" w:rsidP="00530E02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object w:dxaOrig="7995" w:dyaOrig="12150">
          <v:shape id="_x0000_i1036" type="#_x0000_t75" style="width:400.25pt;height:607.75pt" o:ole="">
            <v:imagedata r:id="rId27" o:title=""/>
          </v:shape>
          <o:OLEObject Type="Embed" ProgID="Visio.Drawing.15" ShapeID="_x0000_i1036" DrawAspect="Content" ObjectID="_1803904887" r:id="rId28"/>
        </w:object>
      </w:r>
    </w:p>
    <w:p w:rsidR="009230DC" w:rsidRPr="00213035" w:rsidRDefault="009230DC" w:rsidP="009230DC">
      <w:pPr>
        <w:jc w:val="center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รูปที่ </w:t>
      </w:r>
      <w:r w:rsidRPr="00213035">
        <w:rPr>
          <w:rFonts w:ascii="TH SarabunPSK" w:hAnsi="TH SarabunPSK" w:cs="TH SarabunPSK" w:hint="cs"/>
          <w:sz w:val="36"/>
          <w:szCs w:val="36"/>
          <w:cs/>
        </w:rPr>
        <w:t>8</w:t>
      </w:r>
      <w:r w:rsidRPr="00213035">
        <w:rPr>
          <w:rFonts w:ascii="TH SarabunPSK" w:hAnsi="TH SarabunPSK" w:cs="TH SarabunPSK"/>
          <w:sz w:val="36"/>
          <w:szCs w:val="36"/>
          <w:cs/>
        </w:rPr>
        <w:t>.</w:t>
      </w:r>
      <w:r w:rsidRPr="00213035">
        <w:rPr>
          <w:rFonts w:ascii="TH SarabunPSK" w:hAnsi="TH SarabunPSK" w:cs="TH SarabunPSK" w:hint="cs"/>
          <w:sz w:val="36"/>
          <w:szCs w:val="36"/>
          <w:cs/>
        </w:rPr>
        <w:t>9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ตัวอย่างการ</w:t>
      </w:r>
      <w:r w:rsidRPr="00213035">
        <w:rPr>
          <w:rFonts w:ascii="TH SarabunPSK" w:hAnsi="TH SarabunPSK" w:cs="TH SarabunPSK" w:hint="cs"/>
          <w:sz w:val="36"/>
          <w:szCs w:val="36"/>
          <w:cs/>
        </w:rPr>
        <w:t>ถอด</w:t>
      </w:r>
      <w:r w:rsidRPr="00213035">
        <w:rPr>
          <w:rFonts w:ascii="TH SarabunPSK" w:hAnsi="TH SarabunPSK" w:cs="TH SarabunPSK"/>
          <w:sz w:val="36"/>
          <w:szCs w:val="36"/>
          <w:cs/>
        </w:rPr>
        <w:t>รหัสแบบแลมพิว-ซิฟ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DB1767" w:rsidRPr="00213035" w:rsidRDefault="0065481F" w:rsidP="00DB1767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>กระบวนการ</w:t>
      </w:r>
      <w:r w:rsidRPr="00213035">
        <w:rPr>
          <w:rFonts w:ascii="TH SarabunPSK" w:hAnsi="TH SarabunPSK" w:cs="TH SarabunPSK" w:hint="cs"/>
          <w:sz w:val="36"/>
          <w:szCs w:val="36"/>
          <w:cs/>
        </w:rPr>
        <w:t>ถอด</w:t>
      </w:r>
      <w:r w:rsidRPr="00213035">
        <w:rPr>
          <w:rFonts w:ascii="TH SarabunPSK" w:hAnsi="TH SarabunPSK" w:cs="TH SarabunPSK"/>
          <w:sz w:val="36"/>
          <w:szCs w:val="36"/>
          <w:cs/>
        </w:rPr>
        <w:t>รหัส</w:t>
      </w:r>
      <w:r w:rsidRPr="00213035">
        <w:rPr>
          <w:rFonts w:ascii="TH SarabunPSK" w:hAnsi="TH SarabunPSK" w:cs="TH SarabunPSK" w:hint="cs"/>
          <w:sz w:val="36"/>
          <w:szCs w:val="36"/>
          <w:cs/>
        </w:rPr>
        <w:t>มี</w:t>
      </w:r>
      <w:r w:rsidR="00C1747C" w:rsidRPr="00213035">
        <w:rPr>
          <w:rFonts w:ascii="TH SarabunPSK" w:hAnsi="TH SarabunPSK" w:cs="TH SarabunPSK"/>
          <w:sz w:val="36"/>
          <w:szCs w:val="36"/>
          <w:cs/>
        </w:rPr>
        <w:t>ขั้นตอนต่างๆ ในรูป</w:t>
      </w:r>
      <w:r w:rsidR="00C1747C" w:rsidRPr="00213035">
        <w:rPr>
          <w:rFonts w:ascii="TH SarabunPSK" w:hAnsi="TH SarabunPSK" w:cs="TH SarabunPSK"/>
          <w:sz w:val="36"/>
          <w:szCs w:val="36"/>
        </w:rPr>
        <w:t xml:space="preserve"> 8</w:t>
      </w:r>
      <w:r w:rsidR="00C1747C" w:rsidRPr="00213035">
        <w:rPr>
          <w:rFonts w:ascii="TH SarabunPSK" w:hAnsi="TH SarabunPSK" w:cs="TH SarabunPSK"/>
          <w:sz w:val="36"/>
          <w:szCs w:val="36"/>
          <w:cs/>
        </w:rPr>
        <w:t>.</w:t>
      </w:r>
      <w:r w:rsidR="00C1747C" w:rsidRPr="00213035">
        <w:rPr>
          <w:rFonts w:ascii="TH SarabunPSK" w:hAnsi="TH SarabunPSK" w:cs="TH SarabunPSK"/>
          <w:sz w:val="36"/>
          <w:szCs w:val="36"/>
        </w:rPr>
        <w:t>9</w:t>
      </w:r>
      <w:r w:rsidR="00CC6EC1" w:rsidRPr="00213035">
        <w:rPr>
          <w:rFonts w:ascii="TH SarabunPSK" w:hAnsi="TH SarabunPSK" w:cs="TH SarabunPSK"/>
          <w:sz w:val="36"/>
          <w:szCs w:val="36"/>
        </w:rPr>
        <w:tab/>
      </w:r>
    </w:p>
    <w:p w:rsidR="00DB1767" w:rsidRPr="00213035" w:rsidRDefault="00DB1767" w:rsidP="00DB1767">
      <w:pPr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 xml:space="preserve"> ขั้นตอนที่ 1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ตรวจสอบสตริงย่อยแรกของสตริงที่ถูกบีบอัดแล้วคือ </w:t>
      </w:r>
      <w:r w:rsidR="00CC6EC1" w:rsidRPr="00213035">
        <w:rPr>
          <w:rFonts w:ascii="TH SarabunPSK" w:hAnsi="TH SarabunPSK" w:cs="TH SarabunPSK"/>
          <w:sz w:val="36"/>
          <w:szCs w:val="36"/>
        </w:rPr>
        <w:t>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ซึ่งยังไม่มีดัชนีเนื่องจากสตริงย่อยแรกไม่ได้อยู่ในพจนานุกรมจึงถูกเพิ่มลงในพจนานุกรม สตริงย่อยตัวอักษร </w:t>
      </w:r>
      <w:r w:rsidR="00CC6EC1" w:rsidRPr="00213035">
        <w:rPr>
          <w:rFonts w:ascii="TH SarabunPSK" w:hAnsi="TH SarabunPSK" w:cs="TH SarabunPSK"/>
          <w:sz w:val="36"/>
          <w:szCs w:val="36"/>
        </w:rPr>
        <w:t>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นี้ถูกแทรกลงในสตริงที่คลายการบีบอัด</w:t>
      </w:r>
    </w:p>
    <w:p w:rsidR="00CC6EC1" w:rsidRPr="00213035" w:rsidRDefault="00CC6EC1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 xml:space="preserve">ขั้นตอนที่ </w:t>
      </w:r>
      <w:r w:rsidRPr="00213035">
        <w:rPr>
          <w:rFonts w:ascii="TH SarabunPSK" w:hAnsi="TH SarabunPSK" w:cs="TH SarabunPSK"/>
          <w:b/>
          <w:bCs/>
          <w:sz w:val="36"/>
          <w:szCs w:val="36"/>
        </w:rPr>
        <w:t>2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ตรวจสอบสตริงย่อยที่สองคือ </w:t>
      </w:r>
      <w:r w:rsidR="00187A22" w:rsidRPr="00213035">
        <w:rPr>
          <w:rFonts w:ascii="TH SarabunPSK" w:hAnsi="TH SarabunPSK" w:cs="TH SarabunPSK"/>
          <w:sz w:val="36"/>
          <w:szCs w:val="36"/>
        </w:rPr>
        <w:t>B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สถานการณ์คล้ายกับขั้นตอนที่ 1 และจะถูกเพิ่มลงในพจนานุกรมเช่นกัน ตอนนี้สตริงที่คลายการบีบอัดมีตัวอักษร 2 ตัวแล้วคือ </w:t>
      </w:r>
      <w:r w:rsidR="00187A22" w:rsidRPr="00213035">
        <w:rPr>
          <w:rFonts w:ascii="TH SarabunPSK" w:hAnsi="TH SarabunPSK" w:cs="TH SarabunPSK"/>
          <w:sz w:val="36"/>
          <w:szCs w:val="36"/>
        </w:rPr>
        <w:t>AB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และรวมเป็น 2 รายการในพจนานุกรม</w:t>
      </w:r>
    </w:p>
    <w:p w:rsidR="004861F8" w:rsidRPr="00213035" w:rsidRDefault="004861F8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 xml:space="preserve">ขั้นตอนที่ </w:t>
      </w:r>
      <w:r w:rsidRPr="00213035">
        <w:rPr>
          <w:rFonts w:ascii="TH SarabunPSK" w:hAnsi="TH SarabunPSK" w:cs="TH SarabunPSK"/>
          <w:b/>
          <w:bCs/>
          <w:sz w:val="36"/>
          <w:szCs w:val="36"/>
        </w:rPr>
        <w:t>3</w:t>
      </w:r>
    </w:p>
    <w:p w:rsidR="004861F8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ตรวจสอบสตริงย่อยที่สามคือ </w:t>
      </w:r>
      <w:r w:rsidR="00187A22" w:rsidRPr="00213035">
        <w:rPr>
          <w:rFonts w:ascii="TH SarabunPSK" w:hAnsi="TH SarabunPSK" w:cs="TH SarabunPSK"/>
          <w:sz w:val="36"/>
          <w:szCs w:val="36"/>
        </w:rPr>
        <w:t>2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ในกระบวนการค้นหาพจนานุกรมและที่ดัชนี 2 เป็นสตริงย่อยตัวอักษร </w:t>
      </w:r>
      <w:r w:rsidR="00A5727D" w:rsidRPr="00213035">
        <w:rPr>
          <w:rFonts w:ascii="TH SarabunPSK" w:hAnsi="TH SarabunPSK" w:cs="TH SarabunPSK"/>
          <w:sz w:val="36"/>
          <w:szCs w:val="36"/>
        </w:rPr>
        <w:t>B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 และแทน 2 ด้วย </w:t>
      </w:r>
      <w:r w:rsidR="00A5727D" w:rsidRPr="00213035">
        <w:rPr>
          <w:rFonts w:ascii="TH SarabunPSK" w:hAnsi="TH SarabunPSK" w:cs="TH SarabunPSK"/>
          <w:sz w:val="36"/>
          <w:szCs w:val="36"/>
        </w:rPr>
        <w:t>B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จะได้เป็นสตริงย่อยใหม่คือ </w:t>
      </w:r>
      <w:r w:rsidRPr="00213035">
        <w:rPr>
          <w:rFonts w:ascii="TH SarabunPSK" w:hAnsi="TH SarabunPSK" w:cs="TH SarabunPSK"/>
          <w:sz w:val="36"/>
          <w:szCs w:val="36"/>
        </w:rPr>
        <w:t>AB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จะถูกเพิ่มไปยังสตริงที่คลายการบีบอัด และเพิ่ม </w:t>
      </w:r>
      <w:r w:rsidRPr="00213035">
        <w:rPr>
          <w:rFonts w:ascii="TH SarabunPSK" w:hAnsi="TH SarabunPSK" w:cs="TH SarabunPSK"/>
          <w:sz w:val="36"/>
          <w:szCs w:val="36"/>
        </w:rPr>
        <w:t xml:space="preserve">AB </w:t>
      </w:r>
      <w:r w:rsidRPr="00213035">
        <w:rPr>
          <w:rFonts w:ascii="TH SarabunPSK" w:hAnsi="TH SarabunPSK" w:cs="TH SarabunPSK"/>
          <w:sz w:val="36"/>
          <w:szCs w:val="36"/>
          <w:cs/>
        </w:rPr>
        <w:t>ลงในพจนานุกรมอีกด้วย</w:t>
      </w:r>
    </w:p>
    <w:p w:rsidR="00BF6C47" w:rsidRPr="00213035" w:rsidRDefault="00BF6C47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b/>
          <w:bCs/>
          <w:sz w:val="36"/>
          <w:szCs w:val="36"/>
          <w:cs/>
        </w:rPr>
        <w:t xml:space="preserve">ขั้นตอนที่ </w:t>
      </w:r>
      <w:r w:rsidRPr="00213035">
        <w:rPr>
          <w:rFonts w:ascii="TH SarabunPSK" w:hAnsi="TH SarabunPSK" w:cs="TH SarabunPSK"/>
          <w:b/>
          <w:bCs/>
          <w:sz w:val="36"/>
          <w:szCs w:val="36"/>
        </w:rPr>
        <w:t>4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  <w:cs/>
        </w:rPr>
        <w:t xml:space="preserve">ตรวจสอบสตริงย่อยที่ 4 คือ </w:t>
      </w:r>
      <w:r w:rsidR="00BF6C47" w:rsidRPr="00213035">
        <w:rPr>
          <w:rFonts w:ascii="TH SarabunPSK" w:hAnsi="TH SarabunPSK" w:cs="TH SarabunPSK"/>
          <w:sz w:val="36"/>
          <w:szCs w:val="36"/>
        </w:rPr>
        <w:t>3A</w:t>
      </w:r>
      <w:r w:rsidR="00BF6C47" w:rsidRPr="00213035">
        <w:rPr>
          <w:rFonts w:ascii="TH SarabunPSK" w:hAnsi="TH SarabunPSK" w:cs="TH SarabunPSK"/>
          <w:sz w:val="36"/>
          <w:szCs w:val="36"/>
          <w:cs/>
        </w:rPr>
        <w:t>-</w:t>
      </w:r>
      <w:r w:rsidRPr="00213035">
        <w:rPr>
          <w:rFonts w:ascii="TH SarabunPSK" w:hAnsi="TH SarabunPSK" w:cs="TH SarabunPSK"/>
          <w:sz w:val="36"/>
          <w:szCs w:val="36"/>
          <w:cs/>
        </w:rPr>
        <w:t>3</w:t>
      </w:r>
      <w:r w:rsidRPr="00213035">
        <w:rPr>
          <w:rFonts w:ascii="TH SarabunPSK" w:hAnsi="TH SarabunPSK" w:cs="TH SarabunPSK"/>
          <w:sz w:val="36"/>
          <w:szCs w:val="36"/>
        </w:rPr>
        <w:t>B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กระบวนการค้นหาในพจนานุกรมพบว่าดัชนีที่ 3 เป็นสตริงย่อย </w:t>
      </w:r>
      <w:r w:rsidR="00BF6C47" w:rsidRPr="00213035">
        <w:rPr>
          <w:rFonts w:ascii="TH SarabunPSK" w:hAnsi="TH SarabunPSK" w:cs="TH SarabunPSK"/>
          <w:sz w:val="36"/>
          <w:szCs w:val="36"/>
        </w:rPr>
        <w:t>B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และแทน 3 ด้วยสตริงย่อย </w:t>
      </w:r>
      <w:r w:rsidR="00BF6C47" w:rsidRPr="00213035">
        <w:rPr>
          <w:rFonts w:ascii="TH SarabunPSK" w:hAnsi="TH SarabunPSK" w:cs="TH SarabunPSK"/>
          <w:sz w:val="36"/>
          <w:szCs w:val="36"/>
        </w:rPr>
        <w:t>B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แล้วจะใหม่คือสตริงย่อย </w:t>
      </w:r>
      <w:r w:rsidR="00BF6C47" w:rsidRPr="00213035">
        <w:rPr>
          <w:rFonts w:ascii="TH SarabunPSK" w:hAnsi="TH SarabunPSK" w:cs="TH SarabunPSK"/>
          <w:sz w:val="36"/>
          <w:szCs w:val="36"/>
        </w:rPr>
        <w:t>BA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ถูกเพิ่มไปยังสตริงที่คลายการบีบอัดพร้อมกับเพิ่ม </w:t>
      </w:r>
      <w:r w:rsidR="00BF6C47" w:rsidRPr="00213035">
        <w:rPr>
          <w:rFonts w:ascii="TH SarabunPSK" w:hAnsi="TH SarabunPSK" w:cs="TH SarabunPSK"/>
          <w:sz w:val="36"/>
          <w:szCs w:val="36"/>
        </w:rPr>
        <w:t>BAA</w:t>
      </w:r>
      <w:r w:rsidRPr="00213035">
        <w:rPr>
          <w:rFonts w:ascii="TH SarabunPSK" w:hAnsi="TH SarabunPSK" w:cs="TH SarabunPSK"/>
          <w:sz w:val="36"/>
          <w:szCs w:val="36"/>
          <w:cs/>
        </w:rPr>
        <w:t xml:space="preserve"> ลงในพจนานุกรม</w:t>
      </w:r>
      <w:r w:rsidR="00BF6C47" w:rsidRPr="00213035">
        <w:rPr>
          <w:rFonts w:ascii="TH SarabunPSK" w:hAnsi="TH SarabunPSK" w:cs="TH SarabunPSK"/>
          <w:sz w:val="36"/>
          <w:szCs w:val="36"/>
          <w:cs/>
        </w:rPr>
        <w:t xml:space="preserve"> </w:t>
      </w:r>
    </w:p>
    <w:p w:rsidR="006B703E" w:rsidRPr="00213035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13035">
        <w:rPr>
          <w:rFonts w:ascii="TH SarabunPSK" w:hAnsi="TH SarabunPSK" w:cs="TH SarabunPSK"/>
          <w:sz w:val="36"/>
          <w:szCs w:val="36"/>
        </w:rPr>
        <w:tab/>
      </w:r>
      <w:r w:rsidRPr="00213035">
        <w:rPr>
          <w:rFonts w:ascii="TH SarabunPSK" w:hAnsi="TH SarabunPSK" w:cs="TH SarabunPSK"/>
          <w:sz w:val="36"/>
          <w:szCs w:val="36"/>
          <w:cs/>
        </w:rPr>
        <w:t>ส่วนสตริงย่อยที่เหลือสามารถดำเนินการตามกระบวนการนี้เช่นกัน สุดท้ายจะได้ตัวอักษรที่คลายการบีบอัดทั้งหมดเหมือนกับข้อความต้นฉบับเดิม</w:t>
      </w:r>
    </w:p>
    <w:p w:rsidR="006B703E" w:rsidRPr="00DF41BF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  <w:bookmarkStart w:id="0" w:name="_GoBack"/>
      <w:bookmarkEnd w:id="0"/>
    </w:p>
    <w:p w:rsidR="006B703E" w:rsidRPr="00DF41BF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6B703E" w:rsidRPr="00DF41BF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p w:rsidR="006B703E" w:rsidRPr="00DF41BF" w:rsidRDefault="006B703E" w:rsidP="006B703E">
      <w:pPr>
        <w:jc w:val="thaiDistribute"/>
        <w:rPr>
          <w:rFonts w:ascii="TH SarabunPSK" w:hAnsi="TH SarabunPSK" w:cs="TH SarabunPSK"/>
          <w:sz w:val="36"/>
          <w:szCs w:val="36"/>
        </w:rPr>
      </w:pPr>
    </w:p>
    <w:sectPr w:rsidR="006B703E" w:rsidRPr="00DF41B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97482D"/>
    <w:multiLevelType w:val="hybridMultilevel"/>
    <w:tmpl w:val="3CE8E5A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14A45AB"/>
    <w:multiLevelType w:val="hybridMultilevel"/>
    <w:tmpl w:val="D14CF8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6"/>
  <w:displayBackgroundShape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7EF7"/>
    <w:rsid w:val="00054027"/>
    <w:rsid w:val="0008599A"/>
    <w:rsid w:val="000E6060"/>
    <w:rsid w:val="000E7610"/>
    <w:rsid w:val="00140D1F"/>
    <w:rsid w:val="0014266F"/>
    <w:rsid w:val="00151A5F"/>
    <w:rsid w:val="001529CE"/>
    <w:rsid w:val="0017353D"/>
    <w:rsid w:val="00187A22"/>
    <w:rsid w:val="001B1DCD"/>
    <w:rsid w:val="001D56D5"/>
    <w:rsid w:val="001F0544"/>
    <w:rsid w:val="00213035"/>
    <w:rsid w:val="00221490"/>
    <w:rsid w:val="00236DE2"/>
    <w:rsid w:val="002519C4"/>
    <w:rsid w:val="002548C2"/>
    <w:rsid w:val="002B67F8"/>
    <w:rsid w:val="002C2B68"/>
    <w:rsid w:val="0032387F"/>
    <w:rsid w:val="00356F08"/>
    <w:rsid w:val="0036527D"/>
    <w:rsid w:val="003A5BB5"/>
    <w:rsid w:val="003C6F48"/>
    <w:rsid w:val="003F0FFF"/>
    <w:rsid w:val="004413D5"/>
    <w:rsid w:val="00441D1A"/>
    <w:rsid w:val="004713BC"/>
    <w:rsid w:val="0048444F"/>
    <w:rsid w:val="004861F8"/>
    <w:rsid w:val="004B47BF"/>
    <w:rsid w:val="005132A8"/>
    <w:rsid w:val="00530E02"/>
    <w:rsid w:val="005C1E26"/>
    <w:rsid w:val="0065481F"/>
    <w:rsid w:val="006737A0"/>
    <w:rsid w:val="00697AE9"/>
    <w:rsid w:val="006B703E"/>
    <w:rsid w:val="006E1766"/>
    <w:rsid w:val="00732C35"/>
    <w:rsid w:val="007333FB"/>
    <w:rsid w:val="007B68BC"/>
    <w:rsid w:val="007D3991"/>
    <w:rsid w:val="007E0871"/>
    <w:rsid w:val="007E59E6"/>
    <w:rsid w:val="008373F9"/>
    <w:rsid w:val="00892126"/>
    <w:rsid w:val="008E7EF7"/>
    <w:rsid w:val="008F1950"/>
    <w:rsid w:val="009230DC"/>
    <w:rsid w:val="0093045E"/>
    <w:rsid w:val="0099330D"/>
    <w:rsid w:val="009D7959"/>
    <w:rsid w:val="009E5E12"/>
    <w:rsid w:val="009F7535"/>
    <w:rsid w:val="00A5727D"/>
    <w:rsid w:val="00AB71B7"/>
    <w:rsid w:val="00AF68F0"/>
    <w:rsid w:val="00B50303"/>
    <w:rsid w:val="00B524DE"/>
    <w:rsid w:val="00B66CCA"/>
    <w:rsid w:val="00B87F41"/>
    <w:rsid w:val="00B96D3D"/>
    <w:rsid w:val="00BB41A6"/>
    <w:rsid w:val="00BF6C47"/>
    <w:rsid w:val="00C1747C"/>
    <w:rsid w:val="00CC193A"/>
    <w:rsid w:val="00CC5C4C"/>
    <w:rsid w:val="00CC6EC1"/>
    <w:rsid w:val="00D27CE5"/>
    <w:rsid w:val="00D357F7"/>
    <w:rsid w:val="00D80CAB"/>
    <w:rsid w:val="00DA46DE"/>
    <w:rsid w:val="00DB1767"/>
    <w:rsid w:val="00DD62CF"/>
    <w:rsid w:val="00DF1AC8"/>
    <w:rsid w:val="00DF41BF"/>
    <w:rsid w:val="00DF4BA9"/>
    <w:rsid w:val="00E25137"/>
    <w:rsid w:val="00EA7E75"/>
    <w:rsid w:val="00EB65C5"/>
    <w:rsid w:val="00EC38BA"/>
    <w:rsid w:val="00EE38C2"/>
    <w:rsid w:val="00F11EB4"/>
    <w:rsid w:val="00F3506C"/>
    <w:rsid w:val="00F74902"/>
    <w:rsid w:val="00F85F96"/>
    <w:rsid w:val="00FC25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D5932F0-762E-40EE-B422-670FEDEC8C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703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B70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703E"/>
  </w:style>
  <w:style w:type="paragraph" w:styleId="Footer">
    <w:name w:val="footer"/>
    <w:basedOn w:val="Normal"/>
    <w:link w:val="FooterChar"/>
    <w:uiPriority w:val="99"/>
    <w:unhideWhenUsed/>
    <w:rsid w:val="006B70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703E"/>
  </w:style>
  <w:style w:type="paragraph" w:styleId="ListParagraph">
    <w:name w:val="List Paragraph"/>
    <w:basedOn w:val="Normal"/>
    <w:uiPriority w:val="34"/>
    <w:qFormat/>
    <w:rsid w:val="006B703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B703E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703E"/>
    <w:rPr>
      <w:rFonts w:ascii="Segoe UI" w:hAnsi="Segoe UI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7</TotalTime>
  <Pages>13</Pages>
  <Words>1921</Words>
  <Characters>10956</Characters>
  <Application>Microsoft Office Word</Application>
  <DocSecurity>0</DocSecurity>
  <Lines>91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DELL</Company>
  <LinksUpToDate>false</LinksUpToDate>
  <CharactersWithSpaces>12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4</cp:revision>
  <dcterms:created xsi:type="dcterms:W3CDTF">2023-09-23T00:01:00Z</dcterms:created>
  <dcterms:modified xsi:type="dcterms:W3CDTF">2025-03-19T08:54:00Z</dcterms:modified>
</cp:coreProperties>
</file>